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70468E3" w14:textId="76EA8E3A" w:rsidR="00A91E1E" w:rsidRPr="00A91E1E" w:rsidRDefault="00A91E1E" w:rsidP="00A91E1E">
      <w:pPr>
        <w:rPr>
          <w:b/>
          <w:bCs/>
          <w:sz w:val="36"/>
          <w:szCs w:val="36"/>
        </w:rPr>
      </w:pPr>
      <w:r w:rsidRPr="00A91E1E">
        <w:rPr>
          <w:b/>
          <w:bCs/>
          <w:sz w:val="36"/>
          <w:szCs w:val="36"/>
          <w:highlight w:val="cyan"/>
        </w:rPr>
        <w:t xml:space="preserve">Assignment 1 </w:t>
      </w:r>
    </w:p>
    <w:p w14:paraId="4F388EDA" w14:textId="77777777" w:rsidR="00A91E1E" w:rsidRPr="00A91E1E" w:rsidRDefault="00A91E1E" w:rsidP="00A91E1E">
      <w:pPr>
        <w:rPr>
          <w:b/>
          <w:bCs/>
        </w:rPr>
      </w:pPr>
      <w:r w:rsidRPr="001564F4">
        <w:rPr>
          <w:b/>
          <w:bCs/>
          <w:highlight w:val="yellow"/>
        </w:rPr>
        <w:t>1. Business Requirements Document (BRD)</w:t>
      </w:r>
    </w:p>
    <w:p w14:paraId="073B4C6F" w14:textId="77777777" w:rsidR="009E59BD" w:rsidRPr="009E59BD" w:rsidRDefault="009E59BD" w:rsidP="009E59BD">
      <w:r w:rsidRPr="009E59BD">
        <w:rPr>
          <w:b/>
          <w:bCs/>
        </w:rPr>
        <w:t>Project Name:</w:t>
      </w:r>
      <w:r w:rsidRPr="009E59BD">
        <w:t xml:space="preserve"> Ice-Cream &amp; Milk Products Inventory &amp; Delivery System</w:t>
      </w:r>
      <w:r w:rsidRPr="009E59BD">
        <w:br/>
      </w:r>
      <w:r w:rsidRPr="009E59BD">
        <w:rPr>
          <w:b/>
          <w:bCs/>
        </w:rPr>
        <w:t>Project ID:</w:t>
      </w:r>
      <w:r w:rsidRPr="009E59BD">
        <w:t xml:space="preserve"> PR 002</w:t>
      </w:r>
      <w:r w:rsidRPr="009E59BD">
        <w:br/>
      </w:r>
      <w:r w:rsidRPr="009E59BD">
        <w:rPr>
          <w:b/>
          <w:bCs/>
        </w:rPr>
        <w:t>Version ID:</w:t>
      </w:r>
      <w:r w:rsidRPr="009E59BD">
        <w:t xml:space="preserve"> v 01</w:t>
      </w:r>
      <w:r w:rsidRPr="009E59BD">
        <w:br/>
      </w:r>
      <w:r w:rsidRPr="009E59BD">
        <w:rPr>
          <w:b/>
          <w:bCs/>
        </w:rPr>
        <w:t>Author:</w:t>
      </w:r>
      <w:r w:rsidRPr="009E59BD">
        <w:t xml:space="preserve"> Ritesh Singh</w:t>
      </w:r>
      <w:r w:rsidRPr="009E59BD">
        <w:br/>
      </w:r>
      <w:r w:rsidRPr="009E59BD">
        <w:rPr>
          <w:b/>
          <w:bCs/>
        </w:rPr>
        <w:t>Date:</w:t>
      </w:r>
      <w:r w:rsidRPr="009E59BD">
        <w:t xml:space="preserve"> 21-Sept-2025</w:t>
      </w:r>
    </w:p>
    <w:p w14:paraId="08F00150" w14:textId="77777777" w:rsidR="009E59BD" w:rsidRPr="009E59BD" w:rsidRDefault="00000000" w:rsidP="009E59BD">
      <w:r>
        <w:pict w14:anchorId="62A5BCA3">
          <v:rect id="_x0000_i1025" style="width:0;height:1.5pt" o:hralign="center" o:hrstd="t" o:hr="t" fillcolor="#a0a0a0" stroked="f"/>
        </w:pict>
      </w:r>
    </w:p>
    <w:p w14:paraId="7A6F1C5F" w14:textId="6B1D650E" w:rsidR="009E59BD" w:rsidRPr="00F5604C" w:rsidRDefault="009E59BD" w:rsidP="00F5604C">
      <w:pPr>
        <w:pStyle w:val="ListParagraph"/>
        <w:numPr>
          <w:ilvl w:val="0"/>
          <w:numId w:val="104"/>
        </w:numPr>
        <w:rPr>
          <w:b/>
          <w:bCs/>
        </w:rPr>
      </w:pPr>
      <w:r w:rsidRPr="00F5604C">
        <w:rPr>
          <w:b/>
          <w:bCs/>
        </w:rPr>
        <w:t>Document Revisions</w:t>
      </w:r>
    </w:p>
    <w:tbl>
      <w:tblPr>
        <w:tblW w:w="4880" w:type="dxa"/>
        <w:tblLook w:val="04A0" w:firstRow="1" w:lastRow="0" w:firstColumn="1" w:lastColumn="0" w:noHBand="0" w:noVBand="1"/>
      </w:tblPr>
      <w:tblGrid>
        <w:gridCol w:w="1083"/>
        <w:gridCol w:w="965"/>
        <w:gridCol w:w="2832"/>
      </w:tblGrid>
      <w:tr w:rsidR="00F5604C" w:rsidRPr="00F5604C" w14:paraId="17125FC4" w14:textId="77777777" w:rsidTr="00F5604C">
        <w:trPr>
          <w:trHeight w:val="9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6AE656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Date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31EF3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Version Number</w:t>
            </w:r>
          </w:p>
        </w:tc>
        <w:tc>
          <w:tcPr>
            <w:tcW w:w="2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72279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Document Changes</w:t>
            </w:r>
          </w:p>
        </w:tc>
      </w:tr>
      <w:tr w:rsidR="00F5604C" w:rsidRPr="00F5604C" w14:paraId="07E15253" w14:textId="77777777" w:rsidTr="00F5604C">
        <w:trPr>
          <w:trHeight w:val="9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09395" w14:textId="77777777" w:rsidR="00F5604C" w:rsidRPr="00F5604C" w:rsidRDefault="00F5604C" w:rsidP="00F5604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21-09-2025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5A8981" w14:textId="77777777" w:rsidR="00F5604C" w:rsidRPr="00F5604C" w:rsidRDefault="00F5604C" w:rsidP="00F5604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0.1</w:t>
            </w:r>
          </w:p>
        </w:tc>
        <w:tc>
          <w:tcPr>
            <w:tcW w:w="2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9F38E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Initial Draft Created</w:t>
            </w:r>
          </w:p>
        </w:tc>
      </w:tr>
    </w:tbl>
    <w:p w14:paraId="77CF69DE" w14:textId="77777777" w:rsidR="00F5604C" w:rsidRPr="00F5604C" w:rsidRDefault="00F5604C" w:rsidP="00F5604C">
      <w:pPr>
        <w:pStyle w:val="ListParagraph"/>
        <w:rPr>
          <w:b/>
          <w:bCs/>
        </w:rPr>
      </w:pPr>
    </w:p>
    <w:p w14:paraId="1A894357" w14:textId="77777777" w:rsidR="009E59BD" w:rsidRPr="009E59BD" w:rsidRDefault="00000000" w:rsidP="009E59BD">
      <w:r>
        <w:pict w14:anchorId="0B42A916">
          <v:rect id="_x0000_i1026" style="width:0;height:1.5pt" o:hralign="center" o:hrstd="t" o:hr="t" fillcolor="#a0a0a0" stroked="f"/>
        </w:pict>
      </w:r>
    </w:p>
    <w:p w14:paraId="1EE92BD6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2. Approvals</w:t>
      </w:r>
    </w:p>
    <w:tbl>
      <w:tblPr>
        <w:tblW w:w="7650" w:type="dxa"/>
        <w:tblLayout w:type="fixed"/>
        <w:tblLook w:val="04A0" w:firstRow="1" w:lastRow="0" w:firstColumn="1" w:lastColumn="0" w:noHBand="0" w:noVBand="1"/>
      </w:tblPr>
      <w:tblGrid>
        <w:gridCol w:w="1432"/>
        <w:gridCol w:w="1398"/>
        <w:gridCol w:w="2410"/>
        <w:gridCol w:w="1276"/>
        <w:gridCol w:w="1134"/>
      </w:tblGrid>
      <w:tr w:rsidR="00F5604C" w:rsidRPr="00F5604C" w14:paraId="1DDB968B" w14:textId="77777777" w:rsidTr="00F5604C">
        <w:trPr>
          <w:trHeight w:val="600"/>
        </w:trPr>
        <w:tc>
          <w:tcPr>
            <w:tcW w:w="1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18500E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Role</w:t>
            </w:r>
          </w:p>
        </w:tc>
        <w:tc>
          <w:tcPr>
            <w:tcW w:w="1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3F390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Name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63CA49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itl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54065E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Signatur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8538A9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Date</w:t>
            </w:r>
          </w:p>
        </w:tc>
      </w:tr>
      <w:tr w:rsidR="00F5604C" w:rsidRPr="00F5604C" w14:paraId="097C1E7E" w14:textId="77777777" w:rsidTr="00F5604C">
        <w:trPr>
          <w:trHeight w:val="1200"/>
        </w:trPr>
        <w:tc>
          <w:tcPr>
            <w:tcW w:w="1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2B22BF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oject Sponsor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0C177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r. Henry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6AE864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Founder &amp; Business Owne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22F67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14B8C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07E9CB2D" w14:textId="77777777" w:rsidTr="00F5604C">
        <w:trPr>
          <w:trHeight w:val="600"/>
        </w:trPr>
        <w:tc>
          <w:tcPr>
            <w:tcW w:w="1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AA7913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usiness Owner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F3BBAD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nita Sharma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3935E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Operations Hea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E96DD8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27B223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65D2B9E0" w14:textId="77777777" w:rsidTr="00F5604C">
        <w:trPr>
          <w:trHeight w:val="900"/>
        </w:trPr>
        <w:tc>
          <w:tcPr>
            <w:tcW w:w="1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42463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oject Manager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94B5CC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ajiv Nair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0EFFB2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enior Project Manage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40611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968B5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77988A11" w14:textId="77777777" w:rsidTr="00F5604C">
        <w:trPr>
          <w:trHeight w:val="900"/>
        </w:trPr>
        <w:tc>
          <w:tcPr>
            <w:tcW w:w="1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31A336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ystem Architect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F2A7A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ohit Sinha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D7EAF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Lead Solution Architec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91DCDD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2C33A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35C85511" w14:textId="77777777" w:rsidTr="00F5604C">
        <w:trPr>
          <w:trHeight w:val="900"/>
        </w:trPr>
        <w:tc>
          <w:tcPr>
            <w:tcW w:w="1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F5B413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evelopment Lead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0A0728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rjun Mehta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C16399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echnical Lea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16A4CB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CF323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3774A77D" w14:textId="77777777" w:rsidTr="00F5604C">
        <w:trPr>
          <w:trHeight w:val="600"/>
        </w:trPr>
        <w:tc>
          <w:tcPr>
            <w:tcW w:w="1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42E5D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UX Lead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2380AC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hruti Verma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C2CFD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UI/UX Designe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6ABF9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01C91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1226618D" w14:textId="77777777" w:rsidTr="00F5604C">
        <w:trPr>
          <w:trHeight w:val="600"/>
        </w:trPr>
        <w:tc>
          <w:tcPr>
            <w:tcW w:w="1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4A44D3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Quality Lead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F0108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iya Desai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177A75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QA Manage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19937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FD475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2B427D1B" w14:textId="77777777" w:rsidTr="00F5604C">
        <w:trPr>
          <w:trHeight w:val="1200"/>
        </w:trPr>
        <w:tc>
          <w:tcPr>
            <w:tcW w:w="1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917EA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lastRenderedPageBreak/>
              <w:t>Content Lead</w:t>
            </w:r>
          </w:p>
        </w:tc>
        <w:tc>
          <w:tcPr>
            <w:tcW w:w="1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766F6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Vikram Shetty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5EE57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ocumentation Specialis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A56CEC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09A76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7D24F7A7" w14:textId="77777777" w:rsidR="009E59BD" w:rsidRPr="009E59BD" w:rsidRDefault="00000000" w:rsidP="009E59BD">
      <w:r>
        <w:pict w14:anchorId="175D6BBD">
          <v:rect id="_x0000_i1027" style="width:0;height:1.5pt" o:hralign="center" o:hrstd="t" o:hr="t" fillcolor="#a0a0a0" stroked="f"/>
        </w:pict>
      </w:r>
    </w:p>
    <w:p w14:paraId="0E3DB789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3. RACI Chart for This Document</w:t>
      </w:r>
    </w:p>
    <w:p w14:paraId="70B6AB9A" w14:textId="77777777" w:rsidR="009E59BD" w:rsidRPr="009E59BD" w:rsidRDefault="009E59BD" w:rsidP="009E59BD">
      <w:r w:rsidRPr="009E59BD">
        <w:rPr>
          <w:b/>
          <w:bCs/>
        </w:rPr>
        <w:t>Codes Used:</w:t>
      </w:r>
    </w:p>
    <w:p w14:paraId="1DB8860A" w14:textId="77777777" w:rsidR="009E59BD" w:rsidRPr="009E59BD" w:rsidRDefault="009E59BD" w:rsidP="009E59BD">
      <w:pPr>
        <w:numPr>
          <w:ilvl w:val="0"/>
          <w:numId w:val="63"/>
        </w:numPr>
      </w:pPr>
      <w:r w:rsidRPr="009E59BD">
        <w:t>R Responsible</w:t>
      </w:r>
    </w:p>
    <w:p w14:paraId="4AFAFABC" w14:textId="77777777" w:rsidR="009E59BD" w:rsidRPr="009E59BD" w:rsidRDefault="009E59BD" w:rsidP="009E59BD">
      <w:pPr>
        <w:numPr>
          <w:ilvl w:val="0"/>
          <w:numId w:val="63"/>
        </w:numPr>
      </w:pPr>
      <w:proofErr w:type="gramStart"/>
      <w:r w:rsidRPr="009E59BD">
        <w:t>A</w:t>
      </w:r>
      <w:proofErr w:type="gramEnd"/>
      <w:r w:rsidRPr="009E59BD">
        <w:t xml:space="preserve"> Accountable</w:t>
      </w:r>
    </w:p>
    <w:p w14:paraId="1971D49E" w14:textId="77777777" w:rsidR="009E59BD" w:rsidRPr="009E59BD" w:rsidRDefault="009E59BD" w:rsidP="009E59BD">
      <w:pPr>
        <w:numPr>
          <w:ilvl w:val="0"/>
          <w:numId w:val="63"/>
        </w:numPr>
      </w:pPr>
      <w:r w:rsidRPr="009E59BD">
        <w:t>C Consulted</w:t>
      </w:r>
    </w:p>
    <w:p w14:paraId="3EF66E77" w14:textId="77777777" w:rsidR="009E59BD" w:rsidRPr="009E59BD" w:rsidRDefault="009E59BD" w:rsidP="009E59BD">
      <w:pPr>
        <w:numPr>
          <w:ilvl w:val="0"/>
          <w:numId w:val="63"/>
        </w:numPr>
      </w:pPr>
      <w:r w:rsidRPr="009E59BD">
        <w:t>I Informed</w:t>
      </w:r>
    </w:p>
    <w:tbl>
      <w:tblPr>
        <w:tblW w:w="6720" w:type="dxa"/>
        <w:tblLook w:val="04A0" w:firstRow="1" w:lastRow="0" w:firstColumn="1" w:lastColumn="0" w:noHBand="0" w:noVBand="1"/>
      </w:tblPr>
      <w:tblGrid>
        <w:gridCol w:w="956"/>
        <w:gridCol w:w="1029"/>
        <w:gridCol w:w="947"/>
        <w:gridCol w:w="947"/>
        <w:gridCol w:w="947"/>
        <w:gridCol w:w="947"/>
        <w:gridCol w:w="947"/>
      </w:tblGrid>
      <w:tr w:rsidR="00F5604C" w:rsidRPr="00F5604C" w14:paraId="01F5D73D" w14:textId="77777777" w:rsidTr="00F5604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FE867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Nam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3A82E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ositio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7FB12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*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7E63D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R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88002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3C25C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44A5F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I</w:t>
            </w:r>
          </w:p>
        </w:tc>
      </w:tr>
      <w:tr w:rsidR="00F5604C" w:rsidRPr="00F5604C" w14:paraId="2115C88E" w14:textId="77777777" w:rsidTr="00F5604C">
        <w:trPr>
          <w:trHeight w:val="6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4EDF87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itesh Sing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229DF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usiness Analys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6D02BD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EE55F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82701D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3D316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95E8EE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38C156F6" w14:textId="77777777" w:rsidTr="00F5604C">
        <w:trPr>
          <w:trHeight w:val="6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BBE1C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ajiv Nai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791FCC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oject Manag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C5B6F7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09041E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F92F8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E6040C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5EC92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</w:tr>
      <w:tr w:rsidR="00F5604C" w:rsidRPr="00F5604C" w14:paraId="2D0D3CF6" w14:textId="77777777" w:rsidTr="00F5604C">
        <w:trPr>
          <w:trHeight w:val="6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31DE80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r. Henr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31CB1C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oject Sponso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9DFB1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76012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CD530D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F802A0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972FD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</w:tr>
      <w:tr w:rsidR="00F5604C" w:rsidRPr="00F5604C" w14:paraId="5B58DA23" w14:textId="77777777" w:rsidTr="00F5604C">
        <w:trPr>
          <w:trHeight w:val="6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E8762B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ohit Sinh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A306E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ystem Architec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0B983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09B05B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F5DC4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7CDF5A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14D8C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13516F59" w14:textId="77777777" w:rsidTr="00F5604C">
        <w:trPr>
          <w:trHeight w:val="6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B5483A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rjun Meht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0DF45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Dev </w:t>
            </w:r>
            <w:proofErr w:type="gramStart"/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Lead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219D5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C5C9F6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1A414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07892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E42B1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5604C" w:rsidRPr="00F5604C" w14:paraId="763BEEEF" w14:textId="77777777" w:rsidTr="00F5604C">
        <w:trPr>
          <w:trHeight w:val="6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29644D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iya Desa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F9B5F0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QA Lea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59B78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A17FF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75D76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9712D" w14:textId="77777777" w:rsidR="00F5604C" w:rsidRPr="00F5604C" w:rsidRDefault="00F5604C" w:rsidP="00F5604C">
            <w:pPr>
              <w:spacing w:after="0" w:line="240" w:lineRule="auto"/>
              <w:rPr>
                <w:rFonts w:ascii="Segoe UI Symbol" w:eastAsia="Times New Roman" w:hAnsi="Segoe UI Symbol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Segoe UI Symbol" w:eastAsia="Times New Roman" w:hAnsi="Segoe UI Symbol" w:cs="Segoe UI Symbol"/>
                <w:color w:val="000000"/>
                <w:kern w:val="0"/>
                <w:lang w:eastAsia="en-IN"/>
                <w14:ligatures w14:val="none"/>
              </w:rPr>
              <w:t>✔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37A82F" w14:textId="77777777" w:rsidR="00F5604C" w:rsidRPr="00F5604C" w:rsidRDefault="00F5604C" w:rsidP="00F5604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5604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5BEC2A0F" w14:textId="77777777" w:rsidR="009E59BD" w:rsidRPr="009E59BD" w:rsidRDefault="00000000" w:rsidP="009E59BD">
      <w:r>
        <w:pict w14:anchorId="75FAF4B8">
          <v:rect id="_x0000_i1028" style="width:0;height:1.5pt" o:hralign="center" o:hrstd="t" o:hr="t" fillcolor="#a0a0a0" stroked="f"/>
        </w:pict>
      </w:r>
    </w:p>
    <w:p w14:paraId="0E165D04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4. Introduction</w:t>
      </w:r>
    </w:p>
    <w:p w14:paraId="0AFB1495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4.1 Business Goals</w:t>
      </w:r>
    </w:p>
    <w:p w14:paraId="5D515F76" w14:textId="77777777" w:rsidR="009E59BD" w:rsidRPr="009E59BD" w:rsidRDefault="009E59BD" w:rsidP="009E59BD">
      <w:r w:rsidRPr="009E59BD">
        <w:t>Need:</w:t>
      </w:r>
      <w:r w:rsidRPr="009E59BD">
        <w:br/>
        <w:t xml:space="preserve">The company manufactures ice-cream and milk products at multiple plants and supplies them through warehouses across the country. A new system is required to </w:t>
      </w:r>
      <w:r w:rsidRPr="009E59BD">
        <w:rPr>
          <w:b/>
          <w:bCs/>
        </w:rPr>
        <w:t>manage inventory effectively</w:t>
      </w:r>
      <w:r w:rsidRPr="009E59BD">
        <w:t xml:space="preserve"> and ensure </w:t>
      </w:r>
      <w:r w:rsidRPr="009E59BD">
        <w:rPr>
          <w:b/>
          <w:bCs/>
        </w:rPr>
        <w:t>quickest delivery to customers</w:t>
      </w:r>
      <w:r w:rsidRPr="009E59BD">
        <w:t>.</w:t>
      </w:r>
    </w:p>
    <w:p w14:paraId="15C808B6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4.2 Business Objectives</w:t>
      </w:r>
    </w:p>
    <w:p w14:paraId="3602F59A" w14:textId="77777777" w:rsidR="009E59BD" w:rsidRPr="009E59BD" w:rsidRDefault="009E59BD" w:rsidP="009E59BD">
      <w:r w:rsidRPr="009E59BD">
        <w:t>To provide an IT solution for:</w:t>
      </w:r>
    </w:p>
    <w:p w14:paraId="2A94D35D" w14:textId="77777777" w:rsidR="009E59BD" w:rsidRPr="009E59BD" w:rsidRDefault="009E59BD" w:rsidP="009E59BD">
      <w:pPr>
        <w:numPr>
          <w:ilvl w:val="0"/>
          <w:numId w:val="64"/>
        </w:numPr>
      </w:pPr>
      <w:r w:rsidRPr="009E59BD">
        <w:t>Centralized inventory management across plants and warehouses.</w:t>
      </w:r>
    </w:p>
    <w:p w14:paraId="2A7D5607" w14:textId="77777777" w:rsidR="009E59BD" w:rsidRPr="009E59BD" w:rsidRDefault="009E59BD" w:rsidP="009E59BD">
      <w:pPr>
        <w:numPr>
          <w:ilvl w:val="0"/>
          <w:numId w:val="64"/>
        </w:numPr>
      </w:pPr>
      <w:r w:rsidRPr="009E59BD">
        <w:t>Real-time stock visibility.</w:t>
      </w:r>
    </w:p>
    <w:p w14:paraId="255A09B6" w14:textId="77777777" w:rsidR="009E59BD" w:rsidRPr="009E59BD" w:rsidRDefault="009E59BD" w:rsidP="009E59BD">
      <w:pPr>
        <w:numPr>
          <w:ilvl w:val="0"/>
          <w:numId w:val="64"/>
        </w:numPr>
      </w:pPr>
      <w:r w:rsidRPr="009E59BD">
        <w:t>Automatic allocation of nearest warehouse for fastest delivery.</w:t>
      </w:r>
    </w:p>
    <w:p w14:paraId="0A334351" w14:textId="77777777" w:rsidR="009E59BD" w:rsidRPr="009E59BD" w:rsidRDefault="009E59BD" w:rsidP="009E59BD">
      <w:pPr>
        <w:numPr>
          <w:ilvl w:val="0"/>
          <w:numId w:val="64"/>
        </w:numPr>
      </w:pPr>
      <w:r w:rsidRPr="009E59BD">
        <w:t>Customer order tracking with notifications.</w:t>
      </w:r>
    </w:p>
    <w:p w14:paraId="6BAA36BE" w14:textId="77777777" w:rsidR="009E59BD" w:rsidRPr="009E59BD" w:rsidRDefault="009E59BD" w:rsidP="009E59BD">
      <w:pPr>
        <w:numPr>
          <w:ilvl w:val="0"/>
          <w:numId w:val="64"/>
        </w:numPr>
      </w:pPr>
      <w:r w:rsidRPr="009E59BD">
        <w:lastRenderedPageBreak/>
        <w:t>Analytics dashboards for management decision-making.</w:t>
      </w:r>
    </w:p>
    <w:p w14:paraId="7C02F953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4.3 Business Rules</w:t>
      </w:r>
    </w:p>
    <w:p w14:paraId="1923F159" w14:textId="77777777" w:rsidR="009E59BD" w:rsidRPr="009E59BD" w:rsidRDefault="009E59BD" w:rsidP="009E59BD">
      <w:pPr>
        <w:numPr>
          <w:ilvl w:val="0"/>
          <w:numId w:val="65"/>
        </w:numPr>
      </w:pPr>
      <w:r w:rsidRPr="009E59BD">
        <w:t>Inventory must always reflect real-time updates after production, sales, or transfers.</w:t>
      </w:r>
    </w:p>
    <w:p w14:paraId="12EE911E" w14:textId="77777777" w:rsidR="009E59BD" w:rsidRPr="009E59BD" w:rsidRDefault="009E59BD" w:rsidP="009E59BD">
      <w:pPr>
        <w:numPr>
          <w:ilvl w:val="0"/>
          <w:numId w:val="65"/>
        </w:numPr>
      </w:pPr>
      <w:r w:rsidRPr="009E59BD">
        <w:t>Orders must be routed from the warehouse nearest to the delivery location.</w:t>
      </w:r>
    </w:p>
    <w:p w14:paraId="6541DEB3" w14:textId="77777777" w:rsidR="009E59BD" w:rsidRPr="009E59BD" w:rsidRDefault="009E59BD" w:rsidP="009E59BD">
      <w:pPr>
        <w:numPr>
          <w:ilvl w:val="0"/>
          <w:numId w:val="65"/>
        </w:numPr>
      </w:pPr>
      <w:r w:rsidRPr="009E59BD">
        <w:t>Customers receive order confirmation and delivery notifications via SMS/Email.</w:t>
      </w:r>
    </w:p>
    <w:p w14:paraId="2B0958B6" w14:textId="77777777" w:rsidR="009E59BD" w:rsidRPr="009E59BD" w:rsidRDefault="009E59BD" w:rsidP="009E59BD">
      <w:pPr>
        <w:numPr>
          <w:ilvl w:val="0"/>
          <w:numId w:val="65"/>
        </w:numPr>
      </w:pPr>
      <w:r w:rsidRPr="009E59BD">
        <w:t>Only authorized staff can update stock or approve large transfers.</w:t>
      </w:r>
    </w:p>
    <w:p w14:paraId="209D163C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4.4 Background</w:t>
      </w:r>
    </w:p>
    <w:p w14:paraId="456AC6A6" w14:textId="77777777" w:rsidR="009E59BD" w:rsidRPr="009E59BD" w:rsidRDefault="009E59BD" w:rsidP="009E59BD">
      <w:r w:rsidRPr="009E59BD">
        <w:t xml:space="preserve">Currently, inventory and order </w:t>
      </w:r>
      <w:proofErr w:type="spellStart"/>
      <w:r w:rsidRPr="009E59BD">
        <w:t>fulfillment</w:t>
      </w:r>
      <w:proofErr w:type="spellEnd"/>
      <w:r w:rsidRPr="009E59BD">
        <w:t xml:space="preserve"> are handled manually via spreadsheets and phone coordination between warehouses. This causes delays, overstocking/understocking, and late deliveries. The project was initiated to automate operations, improve delivery speed, and increase customer satisfaction.</w:t>
      </w:r>
    </w:p>
    <w:p w14:paraId="2C53B9C1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4.5 Project Objective</w:t>
      </w:r>
    </w:p>
    <w:p w14:paraId="2309E6B9" w14:textId="77777777" w:rsidR="009E59BD" w:rsidRPr="009E59BD" w:rsidRDefault="009E59BD" w:rsidP="009E59BD">
      <w:r w:rsidRPr="009E59BD">
        <w:t xml:space="preserve">To develop a </w:t>
      </w:r>
      <w:r w:rsidRPr="009E59BD">
        <w:rPr>
          <w:b/>
          <w:bCs/>
        </w:rPr>
        <w:t>centralized Inventory &amp; Delivery Management System</w:t>
      </w:r>
      <w:r w:rsidRPr="009E59BD">
        <w:t xml:space="preserve"> that connects manufacturing plants, warehouses, and customer orders in real time.</w:t>
      </w:r>
    </w:p>
    <w:p w14:paraId="4DE5173B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4.6 Project Scope</w:t>
      </w:r>
    </w:p>
    <w:p w14:paraId="68B90BF9" w14:textId="77777777" w:rsidR="009E59BD" w:rsidRPr="009E59BD" w:rsidRDefault="009E59BD" w:rsidP="009E59BD">
      <w:r w:rsidRPr="009E59BD">
        <w:rPr>
          <w:b/>
          <w:bCs/>
        </w:rPr>
        <w:t>In Scope:</w:t>
      </w:r>
    </w:p>
    <w:p w14:paraId="1E0D2B9F" w14:textId="77777777" w:rsidR="009E59BD" w:rsidRPr="009E59BD" w:rsidRDefault="009E59BD" w:rsidP="009E59BD">
      <w:pPr>
        <w:numPr>
          <w:ilvl w:val="0"/>
          <w:numId w:val="66"/>
        </w:numPr>
      </w:pPr>
      <w:r w:rsidRPr="009E59BD">
        <w:t>Inventory management (plants &amp; warehouses).</w:t>
      </w:r>
    </w:p>
    <w:p w14:paraId="7A4F3645" w14:textId="77777777" w:rsidR="009E59BD" w:rsidRPr="009E59BD" w:rsidRDefault="009E59BD" w:rsidP="009E59BD">
      <w:pPr>
        <w:numPr>
          <w:ilvl w:val="0"/>
          <w:numId w:val="66"/>
        </w:numPr>
      </w:pPr>
      <w:r w:rsidRPr="009E59BD">
        <w:t>Order placement, processing, and tracking.</w:t>
      </w:r>
    </w:p>
    <w:p w14:paraId="4BE1E828" w14:textId="77777777" w:rsidR="009E59BD" w:rsidRPr="009E59BD" w:rsidRDefault="009E59BD" w:rsidP="009E59BD">
      <w:pPr>
        <w:numPr>
          <w:ilvl w:val="0"/>
          <w:numId w:val="66"/>
        </w:numPr>
      </w:pPr>
      <w:r w:rsidRPr="009E59BD">
        <w:t>Warehouse allocation for quickest delivery.</w:t>
      </w:r>
    </w:p>
    <w:p w14:paraId="3494205F" w14:textId="77777777" w:rsidR="009E59BD" w:rsidRPr="009E59BD" w:rsidRDefault="009E59BD" w:rsidP="009E59BD">
      <w:pPr>
        <w:numPr>
          <w:ilvl w:val="0"/>
          <w:numId w:val="66"/>
        </w:numPr>
      </w:pPr>
      <w:r w:rsidRPr="009E59BD">
        <w:t>Notifications to customers and warehouse staff.</w:t>
      </w:r>
    </w:p>
    <w:p w14:paraId="31AAAE2F" w14:textId="77777777" w:rsidR="009E59BD" w:rsidRPr="009E59BD" w:rsidRDefault="009E59BD" w:rsidP="009E59BD">
      <w:pPr>
        <w:numPr>
          <w:ilvl w:val="0"/>
          <w:numId w:val="66"/>
        </w:numPr>
      </w:pPr>
      <w:r w:rsidRPr="009E59BD">
        <w:t>Analytics dashboards and MIS reports.</w:t>
      </w:r>
    </w:p>
    <w:p w14:paraId="7BE91A76" w14:textId="77777777" w:rsidR="009E59BD" w:rsidRPr="009E59BD" w:rsidRDefault="009E59BD" w:rsidP="009E59BD">
      <w:r w:rsidRPr="009E59BD">
        <w:rPr>
          <w:b/>
          <w:bCs/>
        </w:rPr>
        <w:t>Out of Scope:</w:t>
      </w:r>
    </w:p>
    <w:p w14:paraId="38A91575" w14:textId="77777777" w:rsidR="009E59BD" w:rsidRPr="009E59BD" w:rsidRDefault="009E59BD" w:rsidP="009E59BD">
      <w:pPr>
        <w:numPr>
          <w:ilvl w:val="0"/>
          <w:numId w:val="67"/>
        </w:numPr>
      </w:pPr>
      <w:r w:rsidRPr="009E59BD">
        <w:t>Integration with third-party logistics initially.</w:t>
      </w:r>
    </w:p>
    <w:p w14:paraId="49A8F542" w14:textId="77777777" w:rsidR="009E59BD" w:rsidRPr="009E59BD" w:rsidRDefault="009E59BD" w:rsidP="009E59BD">
      <w:pPr>
        <w:numPr>
          <w:ilvl w:val="0"/>
          <w:numId w:val="67"/>
        </w:numPr>
      </w:pPr>
      <w:r w:rsidRPr="009E59BD">
        <w:t>Mobile app (Phase 2).</w:t>
      </w:r>
    </w:p>
    <w:p w14:paraId="71D5B0F3" w14:textId="77777777" w:rsidR="009E59BD" w:rsidRPr="009E59BD" w:rsidRDefault="009E59BD" w:rsidP="009E59BD">
      <w:pPr>
        <w:numPr>
          <w:ilvl w:val="0"/>
          <w:numId w:val="67"/>
        </w:numPr>
      </w:pPr>
      <w:r w:rsidRPr="009E59BD">
        <w:t>International operations.</w:t>
      </w:r>
    </w:p>
    <w:p w14:paraId="2DF26186" w14:textId="77777777" w:rsidR="009E59BD" w:rsidRPr="009E59BD" w:rsidRDefault="00000000" w:rsidP="009E59BD">
      <w:r>
        <w:pict w14:anchorId="378B267D">
          <v:rect id="_x0000_i1029" style="width:0;height:1.5pt" o:hralign="center" o:hrstd="t" o:hr="t" fillcolor="#a0a0a0" stroked="f"/>
        </w:pict>
      </w:r>
    </w:p>
    <w:p w14:paraId="46942646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5. Assumptions</w:t>
      </w:r>
    </w:p>
    <w:p w14:paraId="3C8D280B" w14:textId="77777777" w:rsidR="009E59BD" w:rsidRPr="009E59BD" w:rsidRDefault="009E59BD" w:rsidP="009E59BD">
      <w:pPr>
        <w:numPr>
          <w:ilvl w:val="0"/>
          <w:numId w:val="68"/>
        </w:numPr>
      </w:pPr>
      <w:r w:rsidRPr="009E59BD">
        <w:t>Warehouses have proper internet connectivity.</w:t>
      </w:r>
    </w:p>
    <w:p w14:paraId="0E45F4F5" w14:textId="77777777" w:rsidR="009E59BD" w:rsidRPr="009E59BD" w:rsidRDefault="009E59BD" w:rsidP="009E59BD">
      <w:pPr>
        <w:numPr>
          <w:ilvl w:val="0"/>
          <w:numId w:val="68"/>
        </w:numPr>
      </w:pPr>
      <w:r w:rsidRPr="009E59BD">
        <w:t>Customer addresses are valid and serviceable.</w:t>
      </w:r>
    </w:p>
    <w:p w14:paraId="2CD30F01" w14:textId="77777777" w:rsidR="009E59BD" w:rsidRPr="009E59BD" w:rsidRDefault="009E59BD" w:rsidP="009E59BD">
      <w:pPr>
        <w:numPr>
          <w:ilvl w:val="0"/>
          <w:numId w:val="68"/>
        </w:numPr>
      </w:pPr>
      <w:r w:rsidRPr="009E59BD">
        <w:t>Existing ERP data will be migrated correctly.</w:t>
      </w:r>
    </w:p>
    <w:p w14:paraId="37F37573" w14:textId="77777777" w:rsidR="009E59BD" w:rsidRPr="009E59BD" w:rsidRDefault="009E59BD" w:rsidP="009E59BD">
      <w:pPr>
        <w:numPr>
          <w:ilvl w:val="0"/>
          <w:numId w:val="68"/>
        </w:numPr>
      </w:pPr>
      <w:r w:rsidRPr="009E59BD">
        <w:t>Staff will be trained on the new system.</w:t>
      </w:r>
    </w:p>
    <w:p w14:paraId="11ED9FB0" w14:textId="77777777" w:rsidR="009E59BD" w:rsidRPr="009E59BD" w:rsidRDefault="00000000" w:rsidP="009E59BD">
      <w:r>
        <w:pict w14:anchorId="705055C2">
          <v:rect id="_x0000_i1030" style="width:0;height:1.5pt" o:hralign="center" o:hrstd="t" o:hr="t" fillcolor="#a0a0a0" stroked="f"/>
        </w:pict>
      </w:r>
    </w:p>
    <w:p w14:paraId="6413CD6C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lastRenderedPageBreak/>
        <w:t>6. Constraints</w:t>
      </w:r>
    </w:p>
    <w:p w14:paraId="66BC81B2" w14:textId="77777777" w:rsidR="009E59BD" w:rsidRPr="009E59BD" w:rsidRDefault="009E59BD" w:rsidP="009E59BD">
      <w:pPr>
        <w:numPr>
          <w:ilvl w:val="0"/>
          <w:numId w:val="69"/>
        </w:numPr>
      </w:pPr>
      <w:r w:rsidRPr="009E59BD">
        <w:t>Delivery depends on warehouse stock availability.</w:t>
      </w:r>
    </w:p>
    <w:p w14:paraId="68C88538" w14:textId="77777777" w:rsidR="009E59BD" w:rsidRPr="009E59BD" w:rsidRDefault="009E59BD" w:rsidP="009E59BD">
      <w:pPr>
        <w:numPr>
          <w:ilvl w:val="0"/>
          <w:numId w:val="69"/>
        </w:numPr>
      </w:pPr>
      <w:r w:rsidRPr="009E59BD">
        <w:t>Must comply with FSSAI and cold chain regulations.</w:t>
      </w:r>
    </w:p>
    <w:p w14:paraId="6FABA356" w14:textId="77777777" w:rsidR="009E59BD" w:rsidRPr="009E59BD" w:rsidRDefault="009E59BD" w:rsidP="009E59BD">
      <w:pPr>
        <w:numPr>
          <w:ilvl w:val="0"/>
          <w:numId w:val="69"/>
        </w:numPr>
      </w:pPr>
      <w:r w:rsidRPr="009E59BD">
        <w:t>Budget and timeline limited to 6 months.</w:t>
      </w:r>
    </w:p>
    <w:p w14:paraId="26A60CF6" w14:textId="77777777" w:rsidR="009E59BD" w:rsidRPr="009E59BD" w:rsidRDefault="00000000" w:rsidP="009E59BD">
      <w:r>
        <w:pict w14:anchorId="54F6F733">
          <v:rect id="_x0000_i1031" style="width:0;height:1.5pt" o:hralign="center" o:hrstd="t" o:hr="t" fillcolor="#a0a0a0" stroked="f"/>
        </w:pict>
      </w:r>
    </w:p>
    <w:p w14:paraId="4B4BF070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7. Risks</w:t>
      </w:r>
    </w:p>
    <w:tbl>
      <w:tblPr>
        <w:tblW w:w="7600" w:type="dxa"/>
        <w:tblLook w:val="04A0" w:firstRow="1" w:lastRow="0" w:firstColumn="1" w:lastColumn="0" w:noHBand="0" w:noVBand="1"/>
      </w:tblPr>
      <w:tblGrid>
        <w:gridCol w:w="1892"/>
        <w:gridCol w:w="2283"/>
        <w:gridCol w:w="1475"/>
        <w:gridCol w:w="971"/>
        <w:gridCol w:w="979"/>
      </w:tblGrid>
      <w:tr w:rsidR="00770EEB" w:rsidRPr="00770EEB" w14:paraId="2161BF67" w14:textId="77777777" w:rsidTr="00770EEB">
        <w:trPr>
          <w:trHeight w:val="90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D37CA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ype</w:t>
            </w:r>
          </w:p>
        </w:tc>
        <w:tc>
          <w:tcPr>
            <w:tcW w:w="2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22948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Risk Description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69462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Likelihood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75CA7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Impac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FA3F78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Strategy</w:t>
            </w:r>
          </w:p>
        </w:tc>
      </w:tr>
      <w:tr w:rsidR="00770EEB" w:rsidRPr="00770EEB" w14:paraId="506D0973" w14:textId="77777777" w:rsidTr="00770EEB">
        <w:trPr>
          <w:trHeight w:val="210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F89FF8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echnological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DC6DD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al-time sync fails between plants &amp; warehouses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2B0A0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1EC7A3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D8610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itigate</w:t>
            </w:r>
          </w:p>
        </w:tc>
      </w:tr>
      <w:tr w:rsidR="00770EEB" w:rsidRPr="00770EEB" w14:paraId="30D7432A" w14:textId="77777777" w:rsidTr="00770EEB">
        <w:trPr>
          <w:trHeight w:val="150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0615D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kills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73E56E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Lack of trained staff to use system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359316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58B9F0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E20B46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itigate</w:t>
            </w:r>
          </w:p>
        </w:tc>
      </w:tr>
      <w:tr w:rsidR="00770EEB" w:rsidRPr="00770EEB" w14:paraId="1B201DAD" w14:textId="77777777" w:rsidTr="00770EEB">
        <w:trPr>
          <w:trHeight w:val="120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3867B7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usiness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FBFEF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sistance from warehouse staff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2EF3F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0F8EF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1AD9BE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itigate</w:t>
            </w:r>
          </w:p>
        </w:tc>
      </w:tr>
      <w:tr w:rsidR="00770EEB" w:rsidRPr="00770EEB" w14:paraId="612847B1" w14:textId="77777777" w:rsidTr="00770EEB">
        <w:trPr>
          <w:trHeight w:val="90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F2C8C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quirements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FCC143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Frequent scope changes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8F0F56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4C5AF0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99D66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void</w:t>
            </w:r>
          </w:p>
        </w:tc>
      </w:tr>
      <w:tr w:rsidR="00770EEB" w:rsidRPr="00770EEB" w14:paraId="7574DAE9" w14:textId="77777777" w:rsidTr="00770EEB">
        <w:trPr>
          <w:trHeight w:val="90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331E2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External</w:t>
            </w:r>
          </w:p>
        </w:tc>
        <w:tc>
          <w:tcPr>
            <w:tcW w:w="2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AD8A1C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ransport strikes or delays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83A4C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Low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1658E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1BA4D" w14:textId="77777777" w:rsidR="00770EEB" w:rsidRPr="00770EEB" w:rsidRDefault="00770EEB" w:rsidP="00770E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770EEB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ccept</w:t>
            </w:r>
          </w:p>
        </w:tc>
      </w:tr>
    </w:tbl>
    <w:p w14:paraId="410112CF" w14:textId="77777777" w:rsidR="009E59BD" w:rsidRPr="009E59BD" w:rsidRDefault="00000000" w:rsidP="009E59BD">
      <w:r>
        <w:pict w14:anchorId="217645F5">
          <v:rect id="_x0000_i1032" style="width:0;height:1.5pt" o:hralign="center" o:hrstd="t" o:hr="t" fillcolor="#a0a0a0" stroked="f"/>
        </w:pict>
      </w:r>
    </w:p>
    <w:p w14:paraId="613B7061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8. Business Process Overview</w:t>
      </w:r>
    </w:p>
    <w:p w14:paraId="405329A2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8.1 Legacy System (AS-IS)</w:t>
      </w:r>
    </w:p>
    <w:p w14:paraId="5170F102" w14:textId="77777777" w:rsidR="009E59BD" w:rsidRPr="009E59BD" w:rsidRDefault="009E59BD" w:rsidP="009E59BD">
      <w:pPr>
        <w:numPr>
          <w:ilvl w:val="0"/>
          <w:numId w:val="70"/>
        </w:numPr>
      </w:pPr>
      <w:r w:rsidRPr="009E59BD">
        <w:t>Manual stock updates via spreadsheets.</w:t>
      </w:r>
    </w:p>
    <w:p w14:paraId="74DACCAA" w14:textId="77777777" w:rsidR="009E59BD" w:rsidRPr="009E59BD" w:rsidRDefault="009E59BD" w:rsidP="009E59BD">
      <w:pPr>
        <w:numPr>
          <w:ilvl w:val="0"/>
          <w:numId w:val="70"/>
        </w:numPr>
      </w:pPr>
      <w:r w:rsidRPr="009E59BD">
        <w:t xml:space="preserve">Order </w:t>
      </w:r>
      <w:proofErr w:type="spellStart"/>
      <w:r w:rsidRPr="009E59BD">
        <w:t>fulfillment</w:t>
      </w:r>
      <w:proofErr w:type="spellEnd"/>
      <w:r w:rsidRPr="009E59BD">
        <w:t xml:space="preserve"> done via phone/email.</w:t>
      </w:r>
    </w:p>
    <w:p w14:paraId="08EA8807" w14:textId="77777777" w:rsidR="009E59BD" w:rsidRPr="009E59BD" w:rsidRDefault="009E59BD" w:rsidP="009E59BD">
      <w:pPr>
        <w:numPr>
          <w:ilvl w:val="0"/>
          <w:numId w:val="70"/>
        </w:numPr>
      </w:pPr>
      <w:r w:rsidRPr="009E59BD">
        <w:t>Delayed delivery due to poor coordination.</w:t>
      </w:r>
    </w:p>
    <w:p w14:paraId="2871282C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8.2 Proposed Recommendations (TO-BE)</w:t>
      </w:r>
    </w:p>
    <w:p w14:paraId="181ED93B" w14:textId="77777777" w:rsidR="009E59BD" w:rsidRPr="009E59BD" w:rsidRDefault="009E59BD" w:rsidP="009E59BD">
      <w:pPr>
        <w:numPr>
          <w:ilvl w:val="0"/>
          <w:numId w:val="71"/>
        </w:numPr>
      </w:pPr>
      <w:r w:rsidRPr="009E59BD">
        <w:t>Real-time stock updates via system.</w:t>
      </w:r>
    </w:p>
    <w:p w14:paraId="72807D94" w14:textId="77777777" w:rsidR="009E59BD" w:rsidRPr="009E59BD" w:rsidRDefault="009E59BD" w:rsidP="009E59BD">
      <w:pPr>
        <w:numPr>
          <w:ilvl w:val="0"/>
          <w:numId w:val="71"/>
        </w:numPr>
      </w:pPr>
      <w:r w:rsidRPr="009E59BD">
        <w:lastRenderedPageBreak/>
        <w:t>Automated warehouse allocation for fastest delivery.</w:t>
      </w:r>
    </w:p>
    <w:p w14:paraId="465E8C1A" w14:textId="77777777" w:rsidR="009E59BD" w:rsidRPr="009E59BD" w:rsidRDefault="009E59BD" w:rsidP="009E59BD">
      <w:pPr>
        <w:numPr>
          <w:ilvl w:val="0"/>
          <w:numId w:val="71"/>
        </w:numPr>
      </w:pPr>
      <w:r w:rsidRPr="009E59BD">
        <w:t>Notifications at every order stage.</w:t>
      </w:r>
    </w:p>
    <w:p w14:paraId="3431ACAB" w14:textId="77777777" w:rsidR="009E59BD" w:rsidRPr="009E59BD" w:rsidRDefault="009E59BD" w:rsidP="009E59BD">
      <w:pPr>
        <w:numPr>
          <w:ilvl w:val="0"/>
          <w:numId w:val="71"/>
        </w:numPr>
      </w:pPr>
      <w:r w:rsidRPr="009E59BD">
        <w:t>Dashboards for management.</w:t>
      </w:r>
    </w:p>
    <w:p w14:paraId="70B9F32F" w14:textId="77777777" w:rsidR="009E59BD" w:rsidRPr="009E59BD" w:rsidRDefault="00000000" w:rsidP="009E59BD">
      <w:r>
        <w:pict w14:anchorId="51668718">
          <v:rect id="_x0000_i1033" style="width:0;height:1.5pt" o:hralign="center" o:hrstd="t" o:hr="t" fillcolor="#a0a0a0" stroked="f"/>
        </w:pict>
      </w:r>
    </w:p>
    <w:p w14:paraId="28B354D3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9. Business Requirements</w:t>
      </w:r>
    </w:p>
    <w:tbl>
      <w:tblPr>
        <w:tblW w:w="6960" w:type="dxa"/>
        <w:tblLook w:val="04A0" w:firstRow="1" w:lastRow="0" w:firstColumn="1" w:lastColumn="0" w:noHBand="0" w:noVBand="1"/>
      </w:tblPr>
      <w:tblGrid>
        <w:gridCol w:w="1653"/>
        <w:gridCol w:w="1711"/>
        <w:gridCol w:w="1926"/>
        <w:gridCol w:w="1670"/>
      </w:tblGrid>
      <w:tr w:rsidR="000A6BBD" w:rsidRPr="000A6BBD" w14:paraId="575B7FC3" w14:textId="77777777" w:rsidTr="000A6BBD">
        <w:trPr>
          <w:trHeight w:val="90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413E1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Req</w:t>
            </w:r>
            <w:proofErr w:type="spellEnd"/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 xml:space="preserve"> ID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B7894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Requirement Name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DA2E7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F494A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</w:p>
        </w:tc>
      </w:tr>
      <w:tr w:rsidR="000A6BBD" w:rsidRPr="000A6BBD" w14:paraId="38073CC7" w14:textId="77777777" w:rsidTr="000A6BBD">
        <w:trPr>
          <w:trHeight w:val="1545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13A8C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FFD7B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Inventory Management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C0B75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entralized stock updates across plants/warehouse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30750D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</w:tr>
      <w:tr w:rsidR="000A6BBD" w:rsidRPr="000A6BBD" w14:paraId="0779F85A" w14:textId="77777777" w:rsidTr="000A6BBD">
        <w:trPr>
          <w:trHeight w:val="18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37BF5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71B6D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Order Tracking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D411FE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s can track orders in real-time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31E9A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</w:tr>
      <w:tr w:rsidR="000A6BBD" w:rsidRPr="000A6BBD" w14:paraId="2267D795" w14:textId="77777777" w:rsidTr="000A6BBD">
        <w:trPr>
          <w:trHeight w:val="24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3958A7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AF534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Quickest Delivery Engine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DB384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uto-allocate nearest warehouse for order </w:t>
            </w:r>
            <w:proofErr w:type="spellStart"/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fulfillment</w:t>
            </w:r>
            <w:proofErr w:type="spellEnd"/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8CB0D0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</w:tr>
      <w:tr w:rsidR="000A6BBD" w:rsidRPr="000A6BBD" w14:paraId="73D7C498" w14:textId="77777777" w:rsidTr="000A6BBD">
        <w:trPr>
          <w:trHeight w:val="18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63591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1A543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Notification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2DCDE9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MS/Email updates at each order stage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143ED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</w:tr>
      <w:tr w:rsidR="000A6BBD" w:rsidRPr="000A6BBD" w14:paraId="0ED7A6D8" w14:textId="77777777" w:rsidTr="000A6BBD">
        <w:trPr>
          <w:trHeight w:val="21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DF1D5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34089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nalytics Dashboard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F9E8A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IS reports for sales, stock, and deliverie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1D4A5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</w:tr>
    </w:tbl>
    <w:p w14:paraId="0C8583C7" w14:textId="77777777" w:rsidR="000A6BBD" w:rsidRDefault="000A6BBD" w:rsidP="009E59BD"/>
    <w:p w14:paraId="5C4BAFD5" w14:textId="35D020C2" w:rsidR="009E59BD" w:rsidRPr="009E59BD" w:rsidRDefault="00000000" w:rsidP="009E59BD">
      <w:r>
        <w:pict w14:anchorId="65597B4F">
          <v:rect id="_x0000_i1034" style="width:0;height:1.5pt" o:hralign="center" o:hrstd="t" o:hr="t" fillcolor="#a0a0a0" stroked="f"/>
        </w:pict>
      </w:r>
    </w:p>
    <w:p w14:paraId="5EA577C3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lastRenderedPageBreak/>
        <w:t>10. Appendices</w:t>
      </w:r>
    </w:p>
    <w:p w14:paraId="0CF05793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10.1 List of Acronyms</w:t>
      </w:r>
    </w:p>
    <w:p w14:paraId="7B5C4CCF" w14:textId="77777777" w:rsidR="009E59BD" w:rsidRPr="009E59BD" w:rsidRDefault="009E59BD" w:rsidP="009E59BD">
      <w:pPr>
        <w:numPr>
          <w:ilvl w:val="0"/>
          <w:numId w:val="72"/>
        </w:numPr>
      </w:pPr>
      <w:r w:rsidRPr="009E59BD">
        <w:t>MIS – Management Information System</w:t>
      </w:r>
    </w:p>
    <w:p w14:paraId="1EFB9A10" w14:textId="77777777" w:rsidR="009E59BD" w:rsidRPr="009E59BD" w:rsidRDefault="009E59BD" w:rsidP="009E59BD">
      <w:pPr>
        <w:numPr>
          <w:ilvl w:val="0"/>
          <w:numId w:val="72"/>
        </w:numPr>
      </w:pPr>
      <w:r w:rsidRPr="009E59BD">
        <w:t>ERP – Enterprise Resource Planning</w:t>
      </w:r>
    </w:p>
    <w:p w14:paraId="35520AD7" w14:textId="77777777" w:rsidR="009E59BD" w:rsidRPr="009E59BD" w:rsidRDefault="009E59BD" w:rsidP="009E59BD">
      <w:pPr>
        <w:numPr>
          <w:ilvl w:val="0"/>
          <w:numId w:val="72"/>
        </w:numPr>
      </w:pPr>
      <w:r w:rsidRPr="009E59BD">
        <w:t>FSSAI – Food Safety and Standards Authority of India</w:t>
      </w:r>
    </w:p>
    <w:p w14:paraId="2776A855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10.2 Glossary of Terms</w:t>
      </w:r>
    </w:p>
    <w:p w14:paraId="0E2490A3" w14:textId="77777777" w:rsidR="009E59BD" w:rsidRPr="009E59BD" w:rsidRDefault="009E59BD" w:rsidP="009E59BD">
      <w:pPr>
        <w:numPr>
          <w:ilvl w:val="0"/>
          <w:numId w:val="73"/>
        </w:numPr>
      </w:pPr>
      <w:r w:rsidRPr="009E59BD">
        <w:rPr>
          <w:b/>
          <w:bCs/>
        </w:rPr>
        <w:t>Quickest Delivery Engine:</w:t>
      </w:r>
      <w:r w:rsidRPr="009E59BD">
        <w:t xml:space="preserve"> Logic that selects the nearest warehouse with available stock.</w:t>
      </w:r>
    </w:p>
    <w:p w14:paraId="2BCD62D5" w14:textId="77777777" w:rsidR="009E59BD" w:rsidRPr="009E59BD" w:rsidRDefault="009E59BD" w:rsidP="009E59BD">
      <w:pPr>
        <w:numPr>
          <w:ilvl w:val="0"/>
          <w:numId w:val="73"/>
        </w:numPr>
      </w:pPr>
      <w:r w:rsidRPr="009E59BD">
        <w:rPr>
          <w:b/>
          <w:bCs/>
        </w:rPr>
        <w:t>Centralized Inventory:</w:t>
      </w:r>
      <w:r w:rsidRPr="009E59BD">
        <w:t xml:space="preserve"> Unified view of stock across multiple plants/warehouses.</w:t>
      </w:r>
    </w:p>
    <w:p w14:paraId="01553FE7" w14:textId="77777777" w:rsidR="009E59BD" w:rsidRPr="009E59BD" w:rsidRDefault="009E59BD" w:rsidP="009E59BD">
      <w:pPr>
        <w:rPr>
          <w:b/>
          <w:bCs/>
        </w:rPr>
      </w:pPr>
      <w:r w:rsidRPr="009E59BD">
        <w:rPr>
          <w:b/>
          <w:bCs/>
        </w:rPr>
        <w:t>10.3 Related Documents</w:t>
      </w:r>
    </w:p>
    <w:p w14:paraId="3E812F13" w14:textId="77777777" w:rsidR="009E59BD" w:rsidRPr="009E59BD" w:rsidRDefault="009E59BD" w:rsidP="009E59BD">
      <w:pPr>
        <w:numPr>
          <w:ilvl w:val="0"/>
          <w:numId w:val="74"/>
        </w:numPr>
      </w:pPr>
      <w:r w:rsidRPr="009E59BD">
        <w:t>Software Requirement Specification (SRS)</w:t>
      </w:r>
    </w:p>
    <w:p w14:paraId="7CF7C18B" w14:textId="77777777" w:rsidR="009E59BD" w:rsidRPr="009E59BD" w:rsidRDefault="009E59BD" w:rsidP="009E59BD">
      <w:pPr>
        <w:numPr>
          <w:ilvl w:val="0"/>
          <w:numId w:val="74"/>
        </w:numPr>
      </w:pPr>
      <w:r w:rsidRPr="009E59BD">
        <w:t>Requirement Traceability Matrix (RTM)</w:t>
      </w:r>
    </w:p>
    <w:p w14:paraId="47C8EE67" w14:textId="77777777" w:rsidR="009E59BD" w:rsidRPr="009E59BD" w:rsidRDefault="009E59BD" w:rsidP="009E59BD">
      <w:pPr>
        <w:numPr>
          <w:ilvl w:val="0"/>
          <w:numId w:val="74"/>
        </w:numPr>
      </w:pPr>
      <w:r w:rsidRPr="009E59BD">
        <w:t>Test Plan Document</w:t>
      </w:r>
    </w:p>
    <w:p w14:paraId="026EB778" w14:textId="77777777" w:rsidR="009E59BD" w:rsidRPr="009E59BD" w:rsidRDefault="009E59BD" w:rsidP="009E59BD">
      <w:pPr>
        <w:numPr>
          <w:ilvl w:val="0"/>
          <w:numId w:val="74"/>
        </w:numPr>
      </w:pPr>
      <w:r w:rsidRPr="009E59BD">
        <w:t>Training Manual</w:t>
      </w:r>
    </w:p>
    <w:p w14:paraId="262F742C" w14:textId="77777777" w:rsidR="00A91E1E" w:rsidRPr="00A91E1E" w:rsidRDefault="00000000" w:rsidP="00A91E1E">
      <w:r>
        <w:pict w14:anchorId="621016F3">
          <v:rect id="_x0000_i1035" style="width:0;height:1.5pt" o:hralign="center" o:hrstd="t" o:hr="t" fillcolor="#a0a0a0" stroked="f"/>
        </w:pict>
      </w:r>
    </w:p>
    <w:p w14:paraId="05888B90" w14:textId="3D1584EC" w:rsidR="00A91E1E" w:rsidRPr="00A91E1E" w:rsidRDefault="00A91E1E" w:rsidP="00A91E1E">
      <w:pPr>
        <w:rPr>
          <w:b/>
          <w:bCs/>
        </w:rPr>
      </w:pPr>
      <w:r w:rsidRPr="00A91E1E">
        <w:rPr>
          <w:b/>
          <w:bCs/>
          <w:highlight w:val="yellow"/>
        </w:rPr>
        <w:t>Development &amp; Resource Plan (High-level)</w:t>
      </w:r>
    </w:p>
    <w:p w14:paraId="625EC30A" w14:textId="59C733B9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>Suggested Delivery Approach</w:t>
      </w:r>
    </w:p>
    <w:p w14:paraId="686D4B85" w14:textId="77777777" w:rsidR="00A91E1E" w:rsidRPr="00A91E1E" w:rsidRDefault="00A91E1E" w:rsidP="00A91E1E">
      <w:r w:rsidRPr="00A91E1E">
        <w:t>Agile (Scrum) with 2-week sprints. 3 major phases: Discovery &amp; Planning (2–4 weeks), Implementation (12–16 weeks), Stabilization &amp; Rollout (4–6 weeks). Total ~18–26 weeks depending on integrations and pilot sites.</w:t>
      </w:r>
    </w:p>
    <w:p w14:paraId="43F714F1" w14:textId="5BB69F4B" w:rsidR="00A91E1E" w:rsidRPr="00A91E1E" w:rsidRDefault="00A91E1E" w:rsidP="00A91E1E">
      <w:pPr>
        <w:rPr>
          <w:b/>
          <w:bCs/>
        </w:rPr>
      </w:pPr>
      <w:r w:rsidRPr="00A91E1E">
        <w:rPr>
          <w:b/>
          <w:bCs/>
        </w:rPr>
        <w:t xml:space="preserve"> Proposed Phase Breakdown (Estimated)</w:t>
      </w:r>
    </w:p>
    <w:p w14:paraId="78EB4367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t>Discovery &amp; Requirements (2–4 weeks)</w:t>
      </w:r>
      <w:r w:rsidRPr="00A91E1E">
        <w:t>: detailed workshops, final BRD sign-off, integration discovery, non-functional requirements.</w:t>
      </w:r>
    </w:p>
    <w:p w14:paraId="7485CF29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t>MVP Implementation (8–10 sprints, 16–20 weeks)</w:t>
      </w:r>
      <w:r w:rsidRPr="00A91E1E">
        <w:t xml:space="preserve">: Core Inventory, Warehouse ops, Order </w:t>
      </w:r>
      <w:proofErr w:type="spellStart"/>
      <w:r w:rsidRPr="00A91E1E">
        <w:t>Mgmt</w:t>
      </w:r>
      <w:proofErr w:type="spellEnd"/>
      <w:r w:rsidRPr="00A91E1E">
        <w:t>, Basic Allocation, Mobile scanning.</w:t>
      </w:r>
    </w:p>
    <w:p w14:paraId="4C6944C4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t>Integrations &amp; Advanced Routing (4–6 weeks)</w:t>
      </w:r>
      <w:r w:rsidRPr="00A91E1E">
        <w:t>: Telematics, ERP, 3PL, Payment gateway.</w:t>
      </w:r>
    </w:p>
    <w:p w14:paraId="7D7FEA31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t>UAT, Pilot Rollout &amp; Training (2–4 weeks)</w:t>
      </w:r>
      <w:r w:rsidRPr="00A91E1E">
        <w:t>: Pilot at 1–2 warehouses &amp; 1 plant, feedback, bug fixes.</w:t>
      </w:r>
    </w:p>
    <w:p w14:paraId="2F485595" w14:textId="77777777" w:rsidR="00A91E1E" w:rsidRPr="00A91E1E" w:rsidRDefault="00A91E1E" w:rsidP="00A91E1E">
      <w:pPr>
        <w:numPr>
          <w:ilvl w:val="0"/>
          <w:numId w:val="11"/>
        </w:numPr>
      </w:pPr>
      <w:r w:rsidRPr="00A91E1E">
        <w:rPr>
          <w:b/>
          <w:bCs/>
        </w:rPr>
        <w:t>Production Rollout &amp; Hypercare (2–4 weeks)</w:t>
      </w:r>
      <w:r w:rsidRPr="00A91E1E">
        <w:t>: Rollout to remaining sites, support, transfer to operations.</w:t>
      </w:r>
    </w:p>
    <w:p w14:paraId="050811AB" w14:textId="77777777" w:rsidR="00A91E1E" w:rsidRPr="00A91E1E" w:rsidRDefault="00A91E1E" w:rsidP="00A91E1E">
      <w:r w:rsidRPr="00A91E1E">
        <w:t>Estimated total: 18–26 weeks.</w:t>
      </w:r>
    </w:p>
    <w:p w14:paraId="6CB29F46" w14:textId="77777777" w:rsidR="00A91E1E" w:rsidRPr="00A91E1E" w:rsidRDefault="00000000" w:rsidP="00A91E1E">
      <w:r>
        <w:pict w14:anchorId="2289440D">
          <v:rect id="_x0000_i1036" style="width:0;height:1.5pt" o:hralign="center" o:hrstd="t" o:hr="t" fillcolor="#a0a0a0" stroked="f"/>
        </w:pict>
      </w:r>
    </w:p>
    <w:p w14:paraId="185AD591" w14:textId="77777777" w:rsidR="00EA2D4E" w:rsidRDefault="00EA2D4E" w:rsidP="00A91E1E">
      <w:pPr>
        <w:rPr>
          <w:b/>
          <w:bCs/>
        </w:rPr>
      </w:pPr>
    </w:p>
    <w:p w14:paraId="2F019FBE" w14:textId="77777777" w:rsidR="00EA2D4E" w:rsidRDefault="00EA2D4E" w:rsidP="00A91E1E">
      <w:pPr>
        <w:rPr>
          <w:b/>
          <w:bCs/>
        </w:rPr>
      </w:pPr>
    </w:p>
    <w:p w14:paraId="55FD1CDB" w14:textId="77777777" w:rsidR="00EA2D4E" w:rsidRDefault="00EA2D4E" w:rsidP="00A91E1E">
      <w:pPr>
        <w:rPr>
          <w:b/>
          <w:bCs/>
        </w:rPr>
      </w:pPr>
    </w:p>
    <w:p w14:paraId="06C43E02" w14:textId="77777777" w:rsidR="00EA2D4E" w:rsidRDefault="00EA2D4E" w:rsidP="00A91E1E">
      <w:pPr>
        <w:rPr>
          <w:b/>
          <w:bCs/>
        </w:rPr>
      </w:pPr>
    </w:p>
    <w:p w14:paraId="4FDF139D" w14:textId="77777777" w:rsidR="00EA2D4E" w:rsidRDefault="00EA2D4E" w:rsidP="00A91E1E">
      <w:pPr>
        <w:rPr>
          <w:b/>
          <w:bCs/>
        </w:rPr>
      </w:pPr>
    </w:p>
    <w:p w14:paraId="74BD8C6B" w14:textId="77777777" w:rsidR="00EA2D4E" w:rsidRDefault="00EA2D4E" w:rsidP="00A91E1E">
      <w:pPr>
        <w:rPr>
          <w:b/>
          <w:bCs/>
        </w:rPr>
      </w:pPr>
    </w:p>
    <w:p w14:paraId="517717C5" w14:textId="77777777" w:rsidR="00EA2D4E" w:rsidRDefault="00EA2D4E" w:rsidP="00A91E1E">
      <w:pPr>
        <w:rPr>
          <w:b/>
          <w:bCs/>
        </w:rPr>
      </w:pPr>
    </w:p>
    <w:p w14:paraId="4EC95CF2" w14:textId="77777777" w:rsidR="00EA2D4E" w:rsidRDefault="00EA2D4E" w:rsidP="00A91E1E">
      <w:pPr>
        <w:rPr>
          <w:b/>
          <w:bCs/>
        </w:rPr>
      </w:pPr>
    </w:p>
    <w:p w14:paraId="6EB0AA27" w14:textId="77777777" w:rsidR="00EA2D4E" w:rsidRDefault="00EA2D4E" w:rsidP="00A91E1E">
      <w:pPr>
        <w:rPr>
          <w:b/>
          <w:bCs/>
        </w:rPr>
      </w:pPr>
    </w:p>
    <w:p w14:paraId="69DED8CF" w14:textId="77777777" w:rsidR="00EA2D4E" w:rsidRDefault="00EA2D4E" w:rsidP="00A91E1E">
      <w:pPr>
        <w:rPr>
          <w:b/>
          <w:bCs/>
        </w:rPr>
      </w:pPr>
    </w:p>
    <w:p w14:paraId="4F815303" w14:textId="77777777" w:rsidR="00EA2D4E" w:rsidRDefault="00EA2D4E" w:rsidP="00A91E1E">
      <w:pPr>
        <w:rPr>
          <w:b/>
          <w:bCs/>
        </w:rPr>
      </w:pPr>
    </w:p>
    <w:p w14:paraId="3E6B889F" w14:textId="77777777" w:rsidR="00EA2D4E" w:rsidRDefault="00EA2D4E" w:rsidP="00A91E1E">
      <w:pPr>
        <w:rPr>
          <w:b/>
          <w:bCs/>
        </w:rPr>
      </w:pPr>
    </w:p>
    <w:p w14:paraId="46C9A8D1" w14:textId="77777777" w:rsidR="00EA2D4E" w:rsidRDefault="00EA2D4E" w:rsidP="00A91E1E">
      <w:pPr>
        <w:rPr>
          <w:b/>
          <w:bCs/>
        </w:rPr>
      </w:pPr>
    </w:p>
    <w:p w14:paraId="54E3A429" w14:textId="77777777" w:rsidR="00EA2D4E" w:rsidRDefault="00EA2D4E" w:rsidP="00A91E1E">
      <w:pPr>
        <w:rPr>
          <w:b/>
          <w:bCs/>
        </w:rPr>
      </w:pPr>
    </w:p>
    <w:p w14:paraId="56AF9B2A" w14:textId="77777777" w:rsidR="00EA2D4E" w:rsidRDefault="00EA2D4E" w:rsidP="00A91E1E">
      <w:pPr>
        <w:rPr>
          <w:b/>
          <w:bCs/>
        </w:rPr>
      </w:pPr>
    </w:p>
    <w:p w14:paraId="24DAFD59" w14:textId="77777777" w:rsidR="00EA2D4E" w:rsidRDefault="00EA2D4E" w:rsidP="00A91E1E">
      <w:pPr>
        <w:rPr>
          <w:b/>
          <w:bCs/>
        </w:rPr>
      </w:pPr>
    </w:p>
    <w:p w14:paraId="33D2BCCA" w14:textId="77777777" w:rsidR="00EA2D4E" w:rsidRDefault="00EA2D4E" w:rsidP="00A91E1E">
      <w:pPr>
        <w:rPr>
          <w:b/>
          <w:bCs/>
        </w:rPr>
      </w:pPr>
    </w:p>
    <w:p w14:paraId="69B52899" w14:textId="77777777" w:rsidR="00EA2D4E" w:rsidRDefault="00EA2D4E" w:rsidP="00A91E1E">
      <w:pPr>
        <w:rPr>
          <w:b/>
          <w:bCs/>
        </w:rPr>
      </w:pPr>
    </w:p>
    <w:p w14:paraId="6192188B" w14:textId="77777777" w:rsidR="00EA2D4E" w:rsidRDefault="00EA2D4E" w:rsidP="00A91E1E">
      <w:pPr>
        <w:rPr>
          <w:b/>
          <w:bCs/>
        </w:rPr>
      </w:pPr>
    </w:p>
    <w:p w14:paraId="5981F5C7" w14:textId="77777777" w:rsidR="00EA2D4E" w:rsidRDefault="00EA2D4E" w:rsidP="00A91E1E">
      <w:pPr>
        <w:rPr>
          <w:b/>
          <w:bCs/>
        </w:rPr>
      </w:pPr>
    </w:p>
    <w:p w14:paraId="55E1C20B" w14:textId="77777777" w:rsidR="00EA2D4E" w:rsidRDefault="00EA2D4E" w:rsidP="00A91E1E">
      <w:pPr>
        <w:rPr>
          <w:b/>
          <w:bCs/>
        </w:rPr>
      </w:pPr>
    </w:p>
    <w:p w14:paraId="723310F8" w14:textId="77777777" w:rsidR="00EA2D4E" w:rsidRDefault="00EA2D4E" w:rsidP="00A91E1E">
      <w:pPr>
        <w:rPr>
          <w:b/>
          <w:bCs/>
        </w:rPr>
      </w:pPr>
    </w:p>
    <w:p w14:paraId="36FFDAC6" w14:textId="77777777" w:rsidR="00EA2D4E" w:rsidRDefault="00EA2D4E" w:rsidP="00A91E1E">
      <w:pPr>
        <w:rPr>
          <w:b/>
          <w:bCs/>
        </w:rPr>
      </w:pPr>
    </w:p>
    <w:p w14:paraId="022BF25F" w14:textId="77777777" w:rsidR="00EA2D4E" w:rsidRDefault="00EA2D4E" w:rsidP="00A91E1E">
      <w:pPr>
        <w:rPr>
          <w:b/>
          <w:bCs/>
        </w:rPr>
      </w:pPr>
    </w:p>
    <w:p w14:paraId="0D818CF8" w14:textId="77777777" w:rsidR="00EA2D4E" w:rsidRDefault="00EA2D4E" w:rsidP="00A91E1E">
      <w:pPr>
        <w:rPr>
          <w:b/>
          <w:bCs/>
        </w:rPr>
      </w:pPr>
    </w:p>
    <w:p w14:paraId="3AC5DC61" w14:textId="77777777" w:rsidR="001564F4" w:rsidRDefault="001564F4" w:rsidP="00A91E1E">
      <w:pPr>
        <w:rPr>
          <w:b/>
          <w:bCs/>
          <w:highlight w:val="yellow"/>
        </w:rPr>
      </w:pPr>
    </w:p>
    <w:p w14:paraId="596FBB1F" w14:textId="19E0A4A9" w:rsidR="003D76C9" w:rsidRDefault="001564F4">
      <w:r w:rsidRPr="001564F4">
        <w:rPr>
          <w:b/>
          <w:bCs/>
          <w:highlight w:val="yellow"/>
        </w:rPr>
        <w:lastRenderedPageBreak/>
        <w:t>2</w:t>
      </w:r>
      <w:r w:rsidR="00A91E1E" w:rsidRPr="001564F4">
        <w:rPr>
          <w:b/>
          <w:bCs/>
          <w:highlight w:val="yellow"/>
        </w:rPr>
        <w:t>. Process Flow Diagram (High-level)</w:t>
      </w:r>
      <w:r w:rsidR="00EA2D4E">
        <w:object w:dxaOrig="10826" w:dyaOrig="17429" w14:anchorId="783C89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32.75pt;height:625.5pt" o:ole="">
            <v:imagedata r:id="rId5" o:title=""/>
          </v:shape>
          <o:OLEObject Type="Embed" ProgID="Visio.Drawing.11" ShapeID="_x0000_i1037" DrawAspect="Content" ObjectID="_1820477182" r:id="rId6"/>
        </w:object>
      </w:r>
      <w:r w:rsidR="00EA2D4E">
        <w:tab/>
      </w:r>
    </w:p>
    <w:p w14:paraId="68587576" w14:textId="77777777" w:rsidR="00A91E1E" w:rsidRDefault="00A91E1E"/>
    <w:p w14:paraId="062160F6" w14:textId="77777777" w:rsidR="00A91E1E" w:rsidRDefault="00A91E1E"/>
    <w:p w14:paraId="6C88D5CB" w14:textId="77777777" w:rsidR="00A91E1E" w:rsidRDefault="00A91E1E"/>
    <w:p w14:paraId="100E401E" w14:textId="77777777" w:rsidR="00A91E1E" w:rsidRDefault="00A91E1E"/>
    <w:p w14:paraId="681A090C" w14:textId="16B69E7B" w:rsidR="00A91E1E" w:rsidRPr="00EA2D4E" w:rsidRDefault="00A91E1E" w:rsidP="00A91E1E">
      <w:pPr>
        <w:rPr>
          <w:b/>
          <w:bCs/>
          <w:sz w:val="36"/>
          <w:szCs w:val="36"/>
        </w:rPr>
      </w:pPr>
      <w:r w:rsidRPr="00EA2D4E">
        <w:rPr>
          <w:b/>
          <w:bCs/>
          <w:sz w:val="36"/>
          <w:szCs w:val="36"/>
          <w:highlight w:val="cyan"/>
        </w:rPr>
        <w:t xml:space="preserve">Assignment 2 </w:t>
      </w:r>
    </w:p>
    <w:p w14:paraId="49DA0DAA" w14:textId="77777777" w:rsidR="00A91E1E" w:rsidRPr="00A91E1E" w:rsidRDefault="00A91E1E" w:rsidP="00A91E1E">
      <w:pPr>
        <w:rPr>
          <w:b/>
          <w:bCs/>
        </w:rPr>
      </w:pPr>
      <w:r w:rsidRPr="001564F4">
        <w:rPr>
          <w:b/>
          <w:bCs/>
          <w:highlight w:val="yellow"/>
        </w:rPr>
        <w:t>1. Introduction Letter to Client (as BA)</w:t>
      </w:r>
    </w:p>
    <w:p w14:paraId="4D4B19B5" w14:textId="77777777" w:rsidR="00A91E1E" w:rsidRPr="00A91E1E" w:rsidRDefault="00A91E1E" w:rsidP="00A91E1E">
      <w:r w:rsidRPr="00A91E1E">
        <w:rPr>
          <w:b/>
          <w:bCs/>
        </w:rPr>
        <w:t>Subject:</w:t>
      </w:r>
      <w:r w:rsidRPr="00A91E1E">
        <w:t xml:space="preserve"> Introduction — Business Analyst assigned for Inventory &amp; Delivery Optimization Project</w:t>
      </w:r>
    </w:p>
    <w:p w14:paraId="5526249F" w14:textId="774C3714" w:rsidR="00A91E1E" w:rsidRPr="00A91E1E" w:rsidRDefault="00A91E1E" w:rsidP="00A91E1E">
      <w:r w:rsidRPr="00A91E1E">
        <w:t xml:space="preserve">Dear </w:t>
      </w:r>
      <w:r w:rsidR="001564F4">
        <w:t>Sir</w:t>
      </w:r>
      <w:r w:rsidRPr="00A91E1E">
        <w:t>,</w:t>
      </w:r>
    </w:p>
    <w:p w14:paraId="3357C8DF" w14:textId="77777777" w:rsidR="00A91E1E" w:rsidRPr="00A91E1E" w:rsidRDefault="00A91E1E" w:rsidP="00A91E1E">
      <w:r w:rsidRPr="00A91E1E">
        <w:t xml:space="preserve">I hope you are well. My name is </w:t>
      </w:r>
      <w:r w:rsidRPr="00A91E1E">
        <w:rPr>
          <w:b/>
          <w:bCs/>
        </w:rPr>
        <w:t>Ritesh Singh</w:t>
      </w:r>
      <w:r w:rsidRPr="00A91E1E">
        <w:t>, and I have been assigned as the Business Analyst responsible for working closely with you and your team to begin the business understanding and requirements discovery for the Inventory &amp; Delivery Optimization project. My role is to translate your operational needs into clear, prioritized requirements, coordinate workshops with stakeholders (manufacturing, warehousing, logistics, and IT), and ensure we deliver a solution that reduces wastage and improves delivery speed.</w:t>
      </w:r>
    </w:p>
    <w:p w14:paraId="49C1D613" w14:textId="77777777" w:rsidR="00A91E1E" w:rsidRPr="00A91E1E" w:rsidRDefault="00A91E1E" w:rsidP="00A91E1E">
      <w:r w:rsidRPr="00A91E1E">
        <w:t>Over the coming weeks I will:</w:t>
      </w:r>
    </w:p>
    <w:p w14:paraId="2C3E602F" w14:textId="77777777" w:rsidR="00A91E1E" w:rsidRPr="00A91E1E" w:rsidRDefault="00A91E1E" w:rsidP="00A91E1E">
      <w:pPr>
        <w:numPr>
          <w:ilvl w:val="0"/>
          <w:numId w:val="15"/>
        </w:numPr>
      </w:pPr>
      <w:r w:rsidRPr="00A91E1E">
        <w:t>Conduct discovery workshops and current-state process mapping.</w:t>
      </w:r>
    </w:p>
    <w:p w14:paraId="6FFCB746" w14:textId="77777777" w:rsidR="00A91E1E" w:rsidRPr="00A91E1E" w:rsidRDefault="00A91E1E" w:rsidP="00A91E1E">
      <w:pPr>
        <w:numPr>
          <w:ilvl w:val="0"/>
          <w:numId w:val="15"/>
        </w:numPr>
      </w:pPr>
      <w:r w:rsidRPr="00A91E1E">
        <w:t>Gather and document functional and non-functional requirements.</w:t>
      </w:r>
    </w:p>
    <w:p w14:paraId="4D0FEE37" w14:textId="77777777" w:rsidR="00A91E1E" w:rsidRPr="00A91E1E" w:rsidRDefault="00A91E1E" w:rsidP="00A91E1E">
      <w:pPr>
        <w:numPr>
          <w:ilvl w:val="0"/>
          <w:numId w:val="15"/>
        </w:numPr>
      </w:pPr>
      <w:r w:rsidRPr="00A91E1E">
        <w:t xml:space="preserve">Facilitate UAT planning, pilot </w:t>
      </w:r>
      <w:proofErr w:type="gramStart"/>
      <w:r w:rsidRPr="00A91E1E">
        <w:t>rollout</w:t>
      </w:r>
      <w:proofErr w:type="gramEnd"/>
      <w:r w:rsidRPr="00A91E1E">
        <w:t xml:space="preserve"> and training.</w:t>
      </w:r>
    </w:p>
    <w:p w14:paraId="7732A27F" w14:textId="77777777" w:rsidR="00A91E1E" w:rsidRPr="00A91E1E" w:rsidRDefault="00A91E1E" w:rsidP="00A91E1E">
      <w:pPr>
        <w:numPr>
          <w:ilvl w:val="0"/>
          <w:numId w:val="15"/>
        </w:numPr>
      </w:pPr>
      <w:r w:rsidRPr="00A91E1E">
        <w:t>Act as the liaison between your operations team and the development team.</w:t>
      </w:r>
    </w:p>
    <w:p w14:paraId="6C90DF44" w14:textId="77777777" w:rsidR="00A91E1E" w:rsidRPr="00A91E1E" w:rsidRDefault="00A91E1E" w:rsidP="00A91E1E">
      <w:proofErr w:type="gramStart"/>
      <w:r w:rsidRPr="00A91E1E">
        <w:t>I’ll</w:t>
      </w:r>
      <w:proofErr w:type="gramEnd"/>
      <w:r w:rsidRPr="00A91E1E">
        <w:t xml:space="preserve"> reach out to schedule an initial workshop and share an agenda. Meanwhile, please share any existing process documents, ERP access (read-only or sandbox), warehouse layout diagrams, and current KPIs.</w:t>
      </w:r>
    </w:p>
    <w:p w14:paraId="0CD21ABC" w14:textId="77777777" w:rsidR="00A91E1E" w:rsidRPr="00A91E1E" w:rsidRDefault="00A91E1E" w:rsidP="00A91E1E">
      <w:r w:rsidRPr="00A91E1E">
        <w:t>Looking forward to working together.</w:t>
      </w:r>
    </w:p>
    <w:p w14:paraId="7358487B" w14:textId="77777777" w:rsidR="00A91E1E" w:rsidRPr="00A91E1E" w:rsidRDefault="00A91E1E" w:rsidP="00A91E1E">
      <w:r w:rsidRPr="00A91E1E">
        <w:t>Best regards,</w:t>
      </w:r>
      <w:r w:rsidRPr="00A91E1E">
        <w:br/>
      </w:r>
      <w:r w:rsidRPr="00A91E1E">
        <w:rPr>
          <w:b/>
          <w:bCs/>
        </w:rPr>
        <w:t>Ritesh Singh</w:t>
      </w:r>
      <w:r w:rsidRPr="00A91E1E">
        <w:br/>
        <w:t>Business Analyst</w:t>
      </w:r>
    </w:p>
    <w:p w14:paraId="1CE17AA4" w14:textId="77777777" w:rsidR="00A91E1E" w:rsidRPr="00A91E1E" w:rsidRDefault="00000000" w:rsidP="00A91E1E">
      <w:r>
        <w:pict w14:anchorId="742C71E3">
          <v:rect id="_x0000_i1038" style="width:0;height:1.5pt" o:hralign="center" o:hrstd="t" o:hr="t" fillcolor="#a0a0a0" stroked="f"/>
        </w:pict>
      </w:r>
    </w:p>
    <w:p w14:paraId="112AA50C" w14:textId="77777777" w:rsidR="00A91E1E" w:rsidRPr="00A91E1E" w:rsidRDefault="00A91E1E" w:rsidP="00A91E1E">
      <w:pPr>
        <w:rPr>
          <w:b/>
          <w:bCs/>
        </w:rPr>
      </w:pPr>
      <w:r w:rsidRPr="00EA2D4E">
        <w:rPr>
          <w:b/>
          <w:bCs/>
          <w:highlight w:val="yellow"/>
        </w:rPr>
        <w:t>2. Brief BRD &amp; SRS for an Online Store (Concise)</w:t>
      </w:r>
    </w:p>
    <w:p w14:paraId="2C0A6B11" w14:textId="77777777" w:rsidR="00A91E1E" w:rsidRPr="00A91E1E" w:rsidRDefault="00A91E1E" w:rsidP="00A91E1E">
      <w:r w:rsidRPr="00A91E1E">
        <w:rPr>
          <w:b/>
          <w:bCs/>
        </w:rPr>
        <w:t>Project:</w:t>
      </w:r>
      <w:r w:rsidRPr="00A91E1E">
        <w:t xml:space="preserve"> Online Store for Specialty Food &amp; Dairy Products (MVP)</w:t>
      </w:r>
    </w:p>
    <w:p w14:paraId="26BA3D60" w14:textId="77777777" w:rsidR="00A91E1E" w:rsidRPr="00A91E1E" w:rsidRDefault="00A91E1E" w:rsidP="00A91E1E">
      <w:r w:rsidRPr="00A91E1E">
        <w:rPr>
          <w:b/>
          <w:bCs/>
        </w:rPr>
        <w:t>BRD (Brief)</w:t>
      </w:r>
    </w:p>
    <w:p w14:paraId="72D7B1E2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1.1 Business Goals</w:t>
      </w:r>
    </w:p>
    <w:p w14:paraId="57D015A6" w14:textId="77777777" w:rsidR="00265EF9" w:rsidRPr="00265EF9" w:rsidRDefault="00265EF9" w:rsidP="00265EF9">
      <w:r w:rsidRPr="00265EF9">
        <w:t xml:space="preserve">Organizations face delays in resolving customer queries due to manual tracking and lack of visibility. The goal is to implement a </w:t>
      </w:r>
      <w:r w:rsidRPr="00265EF9">
        <w:rPr>
          <w:b/>
          <w:bCs/>
        </w:rPr>
        <w:t>centralized ticketing system</w:t>
      </w:r>
      <w:r w:rsidRPr="00265EF9">
        <w:t xml:space="preserve"> that improves response time, tracks issue status, and enhances customer experience.</w:t>
      </w:r>
    </w:p>
    <w:p w14:paraId="64DB6688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1.2 Business Objectives</w:t>
      </w:r>
    </w:p>
    <w:p w14:paraId="4FF95874" w14:textId="77777777" w:rsidR="00265EF9" w:rsidRPr="00265EF9" w:rsidRDefault="00265EF9" w:rsidP="00265EF9">
      <w:pPr>
        <w:numPr>
          <w:ilvl w:val="0"/>
          <w:numId w:val="98"/>
        </w:numPr>
      </w:pPr>
      <w:r w:rsidRPr="00265EF9">
        <w:lastRenderedPageBreak/>
        <w:t>Enable customers to raise tickets via web or mobile.</w:t>
      </w:r>
    </w:p>
    <w:p w14:paraId="2BC34D4F" w14:textId="77777777" w:rsidR="00265EF9" w:rsidRPr="00265EF9" w:rsidRDefault="00265EF9" w:rsidP="00265EF9">
      <w:pPr>
        <w:numPr>
          <w:ilvl w:val="0"/>
          <w:numId w:val="98"/>
        </w:numPr>
      </w:pPr>
      <w:r w:rsidRPr="00265EF9">
        <w:t>Auto-assign tickets to support agents based on category.</w:t>
      </w:r>
    </w:p>
    <w:p w14:paraId="7E798A24" w14:textId="77777777" w:rsidR="00265EF9" w:rsidRPr="00265EF9" w:rsidRDefault="00265EF9" w:rsidP="00265EF9">
      <w:pPr>
        <w:numPr>
          <w:ilvl w:val="0"/>
          <w:numId w:val="98"/>
        </w:numPr>
      </w:pPr>
      <w:r w:rsidRPr="00265EF9">
        <w:t>Provide real-time status updates and notifications.</w:t>
      </w:r>
    </w:p>
    <w:p w14:paraId="17B57AFF" w14:textId="77777777" w:rsidR="00265EF9" w:rsidRPr="00265EF9" w:rsidRDefault="00265EF9" w:rsidP="00265EF9">
      <w:pPr>
        <w:numPr>
          <w:ilvl w:val="0"/>
          <w:numId w:val="98"/>
        </w:numPr>
      </w:pPr>
      <w:r w:rsidRPr="00265EF9">
        <w:t>Generate reports for SLA compliance and performance.</w:t>
      </w:r>
    </w:p>
    <w:p w14:paraId="283C3C1D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1.3 Background</w:t>
      </w:r>
    </w:p>
    <w:p w14:paraId="29DAF635" w14:textId="77777777" w:rsidR="00265EF9" w:rsidRPr="00265EF9" w:rsidRDefault="00265EF9" w:rsidP="00265EF9">
      <w:r w:rsidRPr="00265EF9">
        <w:t>Currently, customer issues are managed via email and calls, leading to inefficiency and missed SLAs. A structured system is required to ensure accountability and faster resolution.</w:t>
      </w:r>
    </w:p>
    <w:p w14:paraId="502428A5" w14:textId="77777777" w:rsidR="00265EF9" w:rsidRPr="00265EF9" w:rsidRDefault="00000000" w:rsidP="00265EF9">
      <w:r>
        <w:pict w14:anchorId="46770B96">
          <v:rect id="_x0000_i1039" style="width:0;height:1.5pt" o:hralign="center" o:hrstd="t" o:hr="t" fillcolor="#a0a0a0" stroked="f"/>
        </w:pict>
      </w:r>
    </w:p>
    <w:p w14:paraId="1638102B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 Project Scope</w:t>
      </w:r>
    </w:p>
    <w:p w14:paraId="7FD10D5F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1 In-Scope</w:t>
      </w:r>
    </w:p>
    <w:p w14:paraId="11FAE7DB" w14:textId="77777777" w:rsidR="00265EF9" w:rsidRPr="00265EF9" w:rsidRDefault="00265EF9" w:rsidP="00265EF9">
      <w:pPr>
        <w:numPr>
          <w:ilvl w:val="0"/>
          <w:numId w:val="99"/>
        </w:numPr>
      </w:pPr>
      <w:r w:rsidRPr="00265EF9">
        <w:t>Ticket creation (web/app).</w:t>
      </w:r>
    </w:p>
    <w:p w14:paraId="619D773A" w14:textId="77777777" w:rsidR="00265EF9" w:rsidRPr="00265EF9" w:rsidRDefault="00265EF9" w:rsidP="00265EF9">
      <w:pPr>
        <w:numPr>
          <w:ilvl w:val="0"/>
          <w:numId w:val="99"/>
        </w:numPr>
      </w:pPr>
      <w:r w:rsidRPr="00265EF9">
        <w:t>Categorization &amp; auto-assignment.</w:t>
      </w:r>
    </w:p>
    <w:p w14:paraId="70F3CE86" w14:textId="77777777" w:rsidR="00265EF9" w:rsidRPr="00265EF9" w:rsidRDefault="00265EF9" w:rsidP="00265EF9">
      <w:pPr>
        <w:numPr>
          <w:ilvl w:val="0"/>
          <w:numId w:val="99"/>
        </w:numPr>
      </w:pPr>
      <w:r w:rsidRPr="00265EF9">
        <w:t>Notifications (email/SMS).</w:t>
      </w:r>
    </w:p>
    <w:p w14:paraId="5446DE71" w14:textId="77777777" w:rsidR="00265EF9" w:rsidRPr="00265EF9" w:rsidRDefault="00265EF9" w:rsidP="00265EF9">
      <w:pPr>
        <w:numPr>
          <w:ilvl w:val="0"/>
          <w:numId w:val="99"/>
        </w:numPr>
      </w:pPr>
      <w:r w:rsidRPr="00265EF9">
        <w:t>Dashboard for agents &amp; managers.</w:t>
      </w:r>
    </w:p>
    <w:p w14:paraId="3DD08751" w14:textId="77777777" w:rsidR="00265EF9" w:rsidRPr="00265EF9" w:rsidRDefault="00265EF9" w:rsidP="00265EF9">
      <w:pPr>
        <w:numPr>
          <w:ilvl w:val="0"/>
          <w:numId w:val="99"/>
        </w:numPr>
      </w:pPr>
      <w:r w:rsidRPr="00265EF9">
        <w:t>SLA monitoring &amp; reports.</w:t>
      </w:r>
    </w:p>
    <w:p w14:paraId="03E40858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2 Out-of-Scope</w:t>
      </w:r>
    </w:p>
    <w:p w14:paraId="5E20CA3E" w14:textId="77777777" w:rsidR="00265EF9" w:rsidRPr="00265EF9" w:rsidRDefault="00265EF9" w:rsidP="00265EF9">
      <w:pPr>
        <w:numPr>
          <w:ilvl w:val="0"/>
          <w:numId w:val="100"/>
        </w:numPr>
      </w:pPr>
      <w:r w:rsidRPr="00265EF9">
        <w:t>Chatbot-based query resolution.</w:t>
      </w:r>
    </w:p>
    <w:p w14:paraId="2AFBA828" w14:textId="77777777" w:rsidR="00265EF9" w:rsidRPr="00265EF9" w:rsidRDefault="00265EF9" w:rsidP="00265EF9">
      <w:pPr>
        <w:numPr>
          <w:ilvl w:val="0"/>
          <w:numId w:val="100"/>
        </w:numPr>
      </w:pPr>
      <w:r w:rsidRPr="00265EF9">
        <w:t>Integration with third-party CRMs in phase 1.</w:t>
      </w:r>
    </w:p>
    <w:p w14:paraId="136ED522" w14:textId="77777777" w:rsidR="00265EF9" w:rsidRPr="00265EF9" w:rsidRDefault="00265EF9" w:rsidP="00265EF9">
      <w:pPr>
        <w:numPr>
          <w:ilvl w:val="0"/>
          <w:numId w:val="100"/>
        </w:numPr>
      </w:pPr>
      <w:r w:rsidRPr="00265EF9">
        <w:t>Multi-language support.</w:t>
      </w:r>
    </w:p>
    <w:p w14:paraId="1DF34196" w14:textId="77777777" w:rsidR="00265EF9" w:rsidRPr="00265EF9" w:rsidRDefault="00000000" w:rsidP="00265EF9">
      <w:r>
        <w:pict w14:anchorId="60045FFE">
          <v:rect id="_x0000_i1040" style="width:0;height:1.5pt" o:hralign="center" o:hrstd="t" o:hr="t" fillcolor="#a0a0a0" stroked="f"/>
        </w:pict>
      </w:r>
    </w:p>
    <w:p w14:paraId="1827CEDE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3. Business Rules</w:t>
      </w:r>
    </w:p>
    <w:p w14:paraId="4A37D70A" w14:textId="77777777" w:rsidR="00265EF9" w:rsidRPr="00265EF9" w:rsidRDefault="00265EF9" w:rsidP="00265EF9">
      <w:pPr>
        <w:numPr>
          <w:ilvl w:val="0"/>
          <w:numId w:val="101"/>
        </w:numPr>
      </w:pPr>
      <w:r w:rsidRPr="00265EF9">
        <w:t>Tickets must be acknowledged within 30 minutes.</w:t>
      </w:r>
    </w:p>
    <w:p w14:paraId="5B4183E8" w14:textId="77777777" w:rsidR="00265EF9" w:rsidRPr="00265EF9" w:rsidRDefault="00265EF9" w:rsidP="00265EF9">
      <w:pPr>
        <w:numPr>
          <w:ilvl w:val="0"/>
          <w:numId w:val="101"/>
        </w:numPr>
      </w:pPr>
      <w:r w:rsidRPr="00265EF9">
        <w:t>Critical tickets must be resolved within 24 hours.</w:t>
      </w:r>
    </w:p>
    <w:p w14:paraId="7B6E3CFC" w14:textId="77777777" w:rsidR="00265EF9" w:rsidRPr="00265EF9" w:rsidRDefault="00265EF9" w:rsidP="00265EF9">
      <w:pPr>
        <w:numPr>
          <w:ilvl w:val="0"/>
          <w:numId w:val="101"/>
        </w:numPr>
      </w:pPr>
      <w:r w:rsidRPr="00265EF9">
        <w:t>Only authorized agents can close tickets.</w:t>
      </w:r>
    </w:p>
    <w:p w14:paraId="4F268A5B" w14:textId="77777777" w:rsidR="00265EF9" w:rsidRPr="00265EF9" w:rsidRDefault="00265EF9" w:rsidP="00265EF9">
      <w:pPr>
        <w:numPr>
          <w:ilvl w:val="0"/>
          <w:numId w:val="101"/>
        </w:numPr>
      </w:pPr>
      <w:r w:rsidRPr="00265EF9">
        <w:t>Customers must receive status change notifications.</w:t>
      </w:r>
    </w:p>
    <w:p w14:paraId="149693D0" w14:textId="77777777" w:rsidR="00265EF9" w:rsidRPr="00265EF9" w:rsidRDefault="00000000" w:rsidP="00265EF9">
      <w:r>
        <w:pict w14:anchorId="22E37FB2">
          <v:rect id="_x0000_i1041" style="width:0;height:1.5pt" o:hralign="center" o:hrstd="t" o:hr="t" fillcolor="#a0a0a0" stroked="f"/>
        </w:pict>
      </w:r>
    </w:p>
    <w:p w14:paraId="6FB1425D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4. Assumptions</w:t>
      </w:r>
    </w:p>
    <w:p w14:paraId="7E4BE5A3" w14:textId="77777777" w:rsidR="00265EF9" w:rsidRPr="00265EF9" w:rsidRDefault="00265EF9" w:rsidP="00265EF9">
      <w:pPr>
        <w:numPr>
          <w:ilvl w:val="0"/>
          <w:numId w:val="102"/>
        </w:numPr>
      </w:pPr>
      <w:r w:rsidRPr="00265EF9">
        <w:t>Customers have internet access.</w:t>
      </w:r>
    </w:p>
    <w:p w14:paraId="40B5A828" w14:textId="77777777" w:rsidR="00265EF9" w:rsidRPr="00265EF9" w:rsidRDefault="00265EF9" w:rsidP="00265EF9">
      <w:pPr>
        <w:numPr>
          <w:ilvl w:val="0"/>
          <w:numId w:val="102"/>
        </w:numPr>
      </w:pPr>
      <w:r w:rsidRPr="00265EF9">
        <w:t>Support team trained on new system.</w:t>
      </w:r>
    </w:p>
    <w:p w14:paraId="1400EFCF" w14:textId="77777777" w:rsidR="00265EF9" w:rsidRPr="00265EF9" w:rsidRDefault="00265EF9" w:rsidP="00265EF9">
      <w:pPr>
        <w:numPr>
          <w:ilvl w:val="0"/>
          <w:numId w:val="102"/>
        </w:numPr>
      </w:pPr>
      <w:r w:rsidRPr="00265EF9">
        <w:t>Email/SMS service providers available.</w:t>
      </w:r>
    </w:p>
    <w:p w14:paraId="02FC938C" w14:textId="77777777" w:rsidR="00265EF9" w:rsidRPr="00265EF9" w:rsidRDefault="00000000" w:rsidP="00265EF9">
      <w:r>
        <w:pict w14:anchorId="0CA6A323">
          <v:rect id="_x0000_i1042" style="width:0;height:1.5pt" o:hralign="center" o:hrstd="t" o:hr="t" fillcolor="#a0a0a0" stroked="f"/>
        </w:pict>
      </w:r>
    </w:p>
    <w:p w14:paraId="2EB50FF1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lastRenderedPageBreak/>
        <w:t>5. Constraints</w:t>
      </w:r>
    </w:p>
    <w:p w14:paraId="73315F3A" w14:textId="77777777" w:rsidR="00265EF9" w:rsidRPr="00265EF9" w:rsidRDefault="00265EF9" w:rsidP="00265EF9">
      <w:pPr>
        <w:numPr>
          <w:ilvl w:val="0"/>
          <w:numId w:val="103"/>
        </w:numPr>
      </w:pPr>
      <w:r w:rsidRPr="00265EF9">
        <w:t>Must comply with data privacy laws.</w:t>
      </w:r>
    </w:p>
    <w:p w14:paraId="481F1A46" w14:textId="77777777" w:rsidR="00265EF9" w:rsidRPr="00265EF9" w:rsidRDefault="00265EF9" w:rsidP="00265EF9">
      <w:pPr>
        <w:numPr>
          <w:ilvl w:val="0"/>
          <w:numId w:val="103"/>
        </w:numPr>
      </w:pPr>
      <w:r w:rsidRPr="00265EF9">
        <w:t>Ticket resolution timeline depends on support staff availability.</w:t>
      </w:r>
    </w:p>
    <w:p w14:paraId="6C3FBFFA" w14:textId="77777777" w:rsidR="00265EF9" w:rsidRPr="00265EF9" w:rsidRDefault="00265EF9" w:rsidP="00265EF9">
      <w:pPr>
        <w:numPr>
          <w:ilvl w:val="0"/>
          <w:numId w:val="103"/>
        </w:numPr>
      </w:pPr>
      <w:r w:rsidRPr="00265EF9">
        <w:t>Initial release only in English.</w:t>
      </w:r>
    </w:p>
    <w:p w14:paraId="64B4BDC6" w14:textId="77777777" w:rsidR="00265EF9" w:rsidRPr="00265EF9" w:rsidRDefault="00000000" w:rsidP="00265EF9">
      <w:r>
        <w:pict w14:anchorId="6FCD3686">
          <v:rect id="_x0000_i1043" style="width:0;height:1.5pt" o:hralign="center" o:hrstd="t" o:hr="t" fillcolor="#a0a0a0" stroked="f"/>
        </w:pict>
      </w:r>
    </w:p>
    <w:p w14:paraId="04E13AC3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6. Risks</w:t>
      </w:r>
    </w:p>
    <w:tbl>
      <w:tblPr>
        <w:tblW w:w="8400" w:type="dxa"/>
        <w:tblLook w:val="04A0" w:firstRow="1" w:lastRow="0" w:firstColumn="1" w:lastColumn="0" w:noHBand="0" w:noVBand="1"/>
      </w:tblPr>
      <w:tblGrid>
        <w:gridCol w:w="1680"/>
        <w:gridCol w:w="1680"/>
        <w:gridCol w:w="1680"/>
        <w:gridCol w:w="1680"/>
        <w:gridCol w:w="1680"/>
      </w:tblGrid>
      <w:tr w:rsidR="000A6BBD" w:rsidRPr="000A6BBD" w14:paraId="4A3E27F3" w14:textId="77777777" w:rsidTr="000A6BBD">
        <w:trPr>
          <w:trHeight w:val="90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4322CE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ype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AFFCC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Risk Description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3E91B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Likelihood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2B343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Impact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3CDE2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Mitigation</w:t>
            </w:r>
          </w:p>
        </w:tc>
      </w:tr>
      <w:tr w:rsidR="000A6BBD" w:rsidRPr="000A6BBD" w14:paraId="3B276D1E" w14:textId="77777777" w:rsidTr="000A6BBD">
        <w:trPr>
          <w:trHeight w:val="90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F6EBE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echnical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84438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ystem downtime delays ticket updates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DDFF9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6462C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EE36B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loud hosting with redundancy</w:t>
            </w:r>
          </w:p>
        </w:tc>
      </w:tr>
      <w:tr w:rsidR="000A6BBD" w:rsidRPr="000A6BBD" w14:paraId="151B1307" w14:textId="77777777" w:rsidTr="000A6BBD">
        <w:trPr>
          <w:trHeight w:val="90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1EB4A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usiness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C7C74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Low adoption by support staff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3F50AD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6AADB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55B43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raining &amp; pilot rollout</w:t>
            </w:r>
          </w:p>
        </w:tc>
      </w:tr>
      <w:tr w:rsidR="000A6BBD" w:rsidRPr="000A6BBD" w14:paraId="75632961" w14:textId="77777777" w:rsidTr="000A6BBD">
        <w:trPr>
          <w:trHeight w:val="90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5A66B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gulatory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BE3D86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ata privacy breach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4B11AC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Low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1E514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DF1D4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Encrypted storage</w:t>
            </w:r>
          </w:p>
        </w:tc>
      </w:tr>
    </w:tbl>
    <w:p w14:paraId="3CACD463" w14:textId="77777777" w:rsidR="00265EF9" w:rsidRPr="00265EF9" w:rsidRDefault="00000000" w:rsidP="00265EF9">
      <w:r>
        <w:pict w14:anchorId="2EB1B774">
          <v:rect id="_x0000_i1044" style="width:0;height:1.5pt" o:hralign="center" o:hrstd="t" o:hr="t" fillcolor="#a0a0a0" stroked="f"/>
        </w:pict>
      </w:r>
    </w:p>
    <w:p w14:paraId="4D5CB6F3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7. Business Requirements</w:t>
      </w:r>
    </w:p>
    <w:tbl>
      <w:tblPr>
        <w:tblW w:w="10000" w:type="dxa"/>
        <w:tblLook w:val="04A0" w:firstRow="1" w:lastRow="0" w:firstColumn="1" w:lastColumn="0" w:noHBand="0" w:noVBand="1"/>
      </w:tblPr>
      <w:tblGrid>
        <w:gridCol w:w="2500"/>
        <w:gridCol w:w="2500"/>
        <w:gridCol w:w="2500"/>
        <w:gridCol w:w="2500"/>
      </w:tblGrid>
      <w:tr w:rsidR="000A6BBD" w:rsidRPr="000A6BBD" w14:paraId="6E96A917" w14:textId="77777777" w:rsidTr="000A6BBD">
        <w:trPr>
          <w:trHeight w:val="525"/>
        </w:trPr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D5D29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Req</w:t>
            </w:r>
            <w:proofErr w:type="spellEnd"/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 xml:space="preserve"> ID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4BB29A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Requirement Name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FAD70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D8651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</w:p>
        </w:tc>
      </w:tr>
      <w:tr w:rsidR="000A6BBD" w:rsidRPr="000A6BBD" w14:paraId="608D2EDF" w14:textId="77777777" w:rsidTr="000A6BBD">
        <w:trPr>
          <w:trHeight w:val="52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E1C521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43A84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icket Creation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57DEC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s can create tickets via web/app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C8168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</w:tr>
      <w:tr w:rsidR="000A6BBD" w:rsidRPr="000A6BBD" w14:paraId="30ECE659" w14:textId="77777777" w:rsidTr="000A6BBD">
        <w:trPr>
          <w:trHeight w:val="52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4C14C7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C5E21F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icket Assignment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809236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uto-assign tickets to agents based on category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75D804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</w:tr>
      <w:tr w:rsidR="000A6BBD" w:rsidRPr="000A6BBD" w14:paraId="73199DAF" w14:textId="77777777" w:rsidTr="000A6BBD">
        <w:trPr>
          <w:trHeight w:val="52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DB675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3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D5CFA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Notifications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4BEAE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end email/SMS on status change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40D93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dium</w:t>
            </w:r>
          </w:p>
        </w:tc>
      </w:tr>
      <w:tr w:rsidR="000A6BBD" w:rsidRPr="000A6BBD" w14:paraId="4FD94E19" w14:textId="77777777" w:rsidTr="000A6BBD">
        <w:trPr>
          <w:trHeight w:val="52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C3483F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4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77486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ashboard &amp; Reports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E1824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gents and managers can view pending/resolved issues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F0E04A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</w:tr>
      <w:tr w:rsidR="000A6BBD" w:rsidRPr="000A6BBD" w14:paraId="5196668C" w14:textId="77777777" w:rsidTr="000A6BBD">
        <w:trPr>
          <w:trHeight w:val="525"/>
        </w:trPr>
        <w:tc>
          <w:tcPr>
            <w:tcW w:w="2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5FF67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BR005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408F5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LA Tracking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8601D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ystem monitors deadlines &amp; escalates delays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DC32D2" w14:textId="77777777" w:rsidR="000A6BBD" w:rsidRPr="000A6BBD" w:rsidRDefault="000A6BBD" w:rsidP="000A6BB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A6BBD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High</w:t>
            </w:r>
          </w:p>
        </w:tc>
      </w:tr>
    </w:tbl>
    <w:p w14:paraId="2CD71B94" w14:textId="77777777" w:rsidR="00265EF9" w:rsidRPr="00265EF9" w:rsidRDefault="00265EF9" w:rsidP="00A91E1E"/>
    <w:p w14:paraId="0E957354" w14:textId="731D0635" w:rsidR="00A91E1E" w:rsidRPr="00A91E1E" w:rsidRDefault="00A91E1E" w:rsidP="00A91E1E">
      <w:r w:rsidRPr="00A91E1E">
        <w:rPr>
          <w:b/>
          <w:bCs/>
        </w:rPr>
        <w:t xml:space="preserve">SRS </w:t>
      </w:r>
    </w:p>
    <w:p w14:paraId="3909C985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1. Introduction</w:t>
      </w:r>
    </w:p>
    <w:p w14:paraId="4784D446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1.1 Purpose</w:t>
      </w:r>
    </w:p>
    <w:p w14:paraId="4DD05CEB" w14:textId="77777777" w:rsidR="00265EF9" w:rsidRPr="00265EF9" w:rsidRDefault="00265EF9" w:rsidP="00265EF9">
      <w:r w:rsidRPr="00265EF9">
        <w:t xml:space="preserve">The purpose of this SRS is to define the functional and non-functional requirements for the Ice-Cream &amp; Milk Products Inventory &amp; Delivery System. The system will enable inventory management, </w:t>
      </w:r>
      <w:r w:rsidRPr="00265EF9">
        <w:lastRenderedPageBreak/>
        <w:t>order processing, and last-mile delivery of dairy products, ensuring real-time visibility and customer satisfaction.</w:t>
      </w:r>
    </w:p>
    <w:p w14:paraId="4D8974E4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1.2 Scope</w:t>
      </w:r>
    </w:p>
    <w:p w14:paraId="2D5640A5" w14:textId="77777777" w:rsidR="00265EF9" w:rsidRPr="00265EF9" w:rsidRDefault="00265EF9" w:rsidP="00265EF9">
      <w:r w:rsidRPr="00265EF9">
        <w:t>The system will:</w:t>
      </w:r>
    </w:p>
    <w:p w14:paraId="60FAD068" w14:textId="77777777" w:rsidR="00265EF9" w:rsidRPr="00265EF9" w:rsidRDefault="00265EF9" w:rsidP="00265EF9">
      <w:pPr>
        <w:numPr>
          <w:ilvl w:val="0"/>
          <w:numId w:val="75"/>
        </w:numPr>
      </w:pPr>
      <w:r w:rsidRPr="00265EF9">
        <w:t>Manage stock levels of ice-cream and milk products at central warehouses and retail outlets.</w:t>
      </w:r>
    </w:p>
    <w:p w14:paraId="111A1727" w14:textId="77777777" w:rsidR="00265EF9" w:rsidRPr="00265EF9" w:rsidRDefault="00265EF9" w:rsidP="00265EF9">
      <w:pPr>
        <w:numPr>
          <w:ilvl w:val="0"/>
          <w:numId w:val="75"/>
        </w:numPr>
      </w:pPr>
      <w:r w:rsidRPr="00265EF9">
        <w:t>Support distributor and retailer ordering through a web and mobile interface.</w:t>
      </w:r>
    </w:p>
    <w:p w14:paraId="30F6DFD4" w14:textId="77777777" w:rsidR="00265EF9" w:rsidRPr="00265EF9" w:rsidRDefault="00265EF9" w:rsidP="00265EF9">
      <w:pPr>
        <w:numPr>
          <w:ilvl w:val="0"/>
          <w:numId w:val="75"/>
        </w:numPr>
      </w:pPr>
      <w:r w:rsidRPr="00265EF9">
        <w:t>Provide customer order tracking and delivery scheduling.</w:t>
      </w:r>
    </w:p>
    <w:p w14:paraId="09F58563" w14:textId="77777777" w:rsidR="00265EF9" w:rsidRPr="00265EF9" w:rsidRDefault="00265EF9" w:rsidP="00265EF9">
      <w:pPr>
        <w:numPr>
          <w:ilvl w:val="0"/>
          <w:numId w:val="75"/>
        </w:numPr>
      </w:pPr>
      <w:r w:rsidRPr="00265EF9">
        <w:t>Enable reporting dashboards for sales, wastage, and logistics.</w:t>
      </w:r>
    </w:p>
    <w:p w14:paraId="2B0AD160" w14:textId="77777777" w:rsidR="00265EF9" w:rsidRPr="00265EF9" w:rsidRDefault="00265EF9" w:rsidP="00265EF9">
      <w:r w:rsidRPr="00265EF9">
        <w:rPr>
          <w:b/>
          <w:bCs/>
        </w:rPr>
        <w:t>Benefits:</w:t>
      </w:r>
    </w:p>
    <w:p w14:paraId="590F225F" w14:textId="77777777" w:rsidR="00265EF9" w:rsidRPr="00265EF9" w:rsidRDefault="00265EF9" w:rsidP="00265EF9">
      <w:pPr>
        <w:numPr>
          <w:ilvl w:val="0"/>
          <w:numId w:val="76"/>
        </w:numPr>
      </w:pPr>
      <w:r w:rsidRPr="00265EF9">
        <w:t>Reduce stock-outs and wastage of perishable items.</w:t>
      </w:r>
    </w:p>
    <w:p w14:paraId="34A66FD4" w14:textId="77777777" w:rsidR="00265EF9" w:rsidRPr="00265EF9" w:rsidRDefault="00265EF9" w:rsidP="00265EF9">
      <w:pPr>
        <w:numPr>
          <w:ilvl w:val="0"/>
          <w:numId w:val="76"/>
        </w:numPr>
      </w:pPr>
      <w:r w:rsidRPr="00265EF9">
        <w:t>Improve delivery accuracy and customer satisfaction.</w:t>
      </w:r>
    </w:p>
    <w:p w14:paraId="701CDF45" w14:textId="77777777" w:rsidR="00265EF9" w:rsidRPr="00265EF9" w:rsidRDefault="00265EF9" w:rsidP="00265EF9">
      <w:pPr>
        <w:numPr>
          <w:ilvl w:val="0"/>
          <w:numId w:val="76"/>
        </w:numPr>
      </w:pPr>
      <w:r w:rsidRPr="00265EF9">
        <w:t>Provide transparency for suppliers, retailers, and customers.</w:t>
      </w:r>
    </w:p>
    <w:p w14:paraId="1EAE504E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1.3 Definitions, Acronyms, Abbreviations</w:t>
      </w:r>
    </w:p>
    <w:p w14:paraId="204B8C17" w14:textId="77777777" w:rsidR="00265EF9" w:rsidRPr="00265EF9" w:rsidRDefault="00265EF9" w:rsidP="00265EF9">
      <w:pPr>
        <w:numPr>
          <w:ilvl w:val="0"/>
          <w:numId w:val="77"/>
        </w:numPr>
      </w:pPr>
      <w:r w:rsidRPr="00265EF9">
        <w:t>SKU – Stock Keeping Unit</w:t>
      </w:r>
    </w:p>
    <w:p w14:paraId="0D4A1A56" w14:textId="77777777" w:rsidR="00265EF9" w:rsidRPr="00265EF9" w:rsidRDefault="00265EF9" w:rsidP="00265EF9">
      <w:pPr>
        <w:numPr>
          <w:ilvl w:val="0"/>
          <w:numId w:val="77"/>
        </w:numPr>
      </w:pPr>
      <w:r w:rsidRPr="00265EF9">
        <w:t>POS – Point of Sale</w:t>
      </w:r>
    </w:p>
    <w:p w14:paraId="6EE10FC2" w14:textId="77777777" w:rsidR="00265EF9" w:rsidRPr="00265EF9" w:rsidRDefault="00265EF9" w:rsidP="00265EF9">
      <w:pPr>
        <w:numPr>
          <w:ilvl w:val="0"/>
          <w:numId w:val="77"/>
        </w:numPr>
      </w:pPr>
      <w:r w:rsidRPr="00265EF9">
        <w:t>ERP – Enterprise Resource Planning</w:t>
      </w:r>
    </w:p>
    <w:p w14:paraId="4B26805C" w14:textId="77777777" w:rsidR="00265EF9" w:rsidRPr="00265EF9" w:rsidRDefault="00265EF9" w:rsidP="00265EF9">
      <w:pPr>
        <w:numPr>
          <w:ilvl w:val="0"/>
          <w:numId w:val="77"/>
        </w:numPr>
      </w:pPr>
      <w:r w:rsidRPr="00265EF9">
        <w:t>API – Application Programming Interface</w:t>
      </w:r>
    </w:p>
    <w:p w14:paraId="1F171F11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1.4 References</w:t>
      </w:r>
    </w:p>
    <w:p w14:paraId="550F9A41" w14:textId="77777777" w:rsidR="00265EF9" w:rsidRPr="00265EF9" w:rsidRDefault="00265EF9" w:rsidP="00265EF9">
      <w:pPr>
        <w:numPr>
          <w:ilvl w:val="0"/>
          <w:numId w:val="78"/>
        </w:numPr>
      </w:pPr>
      <w:r w:rsidRPr="00265EF9">
        <w:t>BRD for Ice-Cream &amp; Milk Products System</w:t>
      </w:r>
    </w:p>
    <w:p w14:paraId="529D899A" w14:textId="77777777" w:rsidR="00265EF9" w:rsidRPr="00265EF9" w:rsidRDefault="00265EF9" w:rsidP="00265EF9">
      <w:pPr>
        <w:numPr>
          <w:ilvl w:val="0"/>
          <w:numId w:val="78"/>
        </w:numPr>
      </w:pPr>
      <w:r w:rsidRPr="00265EF9">
        <w:t>Industry cold-chain compliance guidelines</w:t>
      </w:r>
    </w:p>
    <w:p w14:paraId="00B4B88F" w14:textId="77777777" w:rsidR="00265EF9" w:rsidRPr="00265EF9" w:rsidRDefault="00265EF9" w:rsidP="00265EF9">
      <w:pPr>
        <w:numPr>
          <w:ilvl w:val="0"/>
          <w:numId w:val="78"/>
        </w:numPr>
      </w:pPr>
      <w:r w:rsidRPr="00265EF9">
        <w:t>FSSAI food safety storage standards</w:t>
      </w:r>
    </w:p>
    <w:p w14:paraId="3018F0BC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1.5 Overview</w:t>
      </w:r>
    </w:p>
    <w:p w14:paraId="47D82B46" w14:textId="77777777" w:rsidR="00265EF9" w:rsidRPr="00265EF9" w:rsidRDefault="00265EF9" w:rsidP="00265EF9">
      <w:r w:rsidRPr="00265EF9">
        <w:t xml:space="preserve">The document is structured to describe overall system </w:t>
      </w:r>
      <w:proofErr w:type="spellStart"/>
      <w:r w:rsidRPr="00265EF9">
        <w:t>behavior</w:t>
      </w:r>
      <w:proofErr w:type="spellEnd"/>
      <w:r w:rsidRPr="00265EF9">
        <w:t>, system features, interfaces, and constraints for successful delivery.</w:t>
      </w:r>
    </w:p>
    <w:p w14:paraId="4B00ECA4" w14:textId="77777777" w:rsidR="00265EF9" w:rsidRPr="00265EF9" w:rsidRDefault="00000000" w:rsidP="00265EF9">
      <w:r>
        <w:pict w14:anchorId="769691E4">
          <v:rect id="_x0000_i1045" style="width:0;height:1.5pt" o:hralign="center" o:hrstd="t" o:hr="t" fillcolor="#a0a0a0" stroked="f"/>
        </w:pict>
      </w:r>
    </w:p>
    <w:p w14:paraId="7D832764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 Overall Description</w:t>
      </w:r>
    </w:p>
    <w:p w14:paraId="2B8B2309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1 Product Perspective</w:t>
      </w:r>
    </w:p>
    <w:p w14:paraId="13CBE5EA" w14:textId="77777777" w:rsidR="00265EF9" w:rsidRPr="00265EF9" w:rsidRDefault="00265EF9" w:rsidP="00265EF9">
      <w:r w:rsidRPr="00265EF9">
        <w:t>The system will integrate with:</w:t>
      </w:r>
    </w:p>
    <w:p w14:paraId="10400D17" w14:textId="77777777" w:rsidR="00265EF9" w:rsidRPr="00265EF9" w:rsidRDefault="00265EF9" w:rsidP="00265EF9">
      <w:pPr>
        <w:numPr>
          <w:ilvl w:val="0"/>
          <w:numId w:val="79"/>
        </w:numPr>
      </w:pPr>
      <w:r w:rsidRPr="00265EF9">
        <w:rPr>
          <w:b/>
          <w:bCs/>
        </w:rPr>
        <w:t>Existing ERP</w:t>
      </w:r>
      <w:r w:rsidRPr="00265EF9">
        <w:t xml:space="preserve"> for supplier invoicing and procurement.</w:t>
      </w:r>
    </w:p>
    <w:p w14:paraId="0442DEFC" w14:textId="77777777" w:rsidR="00265EF9" w:rsidRPr="00265EF9" w:rsidRDefault="00265EF9" w:rsidP="00265EF9">
      <w:pPr>
        <w:numPr>
          <w:ilvl w:val="0"/>
          <w:numId w:val="79"/>
        </w:numPr>
      </w:pPr>
      <w:r w:rsidRPr="00265EF9">
        <w:rPr>
          <w:b/>
          <w:bCs/>
        </w:rPr>
        <w:t>Logistics system</w:t>
      </w:r>
      <w:r w:rsidRPr="00265EF9">
        <w:t xml:space="preserve"> for route optimization.</w:t>
      </w:r>
    </w:p>
    <w:p w14:paraId="147122CC" w14:textId="77777777" w:rsidR="00265EF9" w:rsidRPr="00265EF9" w:rsidRDefault="00265EF9" w:rsidP="00265EF9">
      <w:pPr>
        <w:numPr>
          <w:ilvl w:val="0"/>
          <w:numId w:val="79"/>
        </w:numPr>
      </w:pPr>
      <w:r w:rsidRPr="00265EF9">
        <w:rPr>
          <w:b/>
          <w:bCs/>
        </w:rPr>
        <w:t>Customer app/portal</w:t>
      </w:r>
      <w:r w:rsidRPr="00265EF9">
        <w:t xml:space="preserve"> for orders and tracking.</w:t>
      </w:r>
    </w:p>
    <w:p w14:paraId="535096E5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2 Product Features</w:t>
      </w:r>
    </w:p>
    <w:p w14:paraId="55B99E2A" w14:textId="77777777" w:rsidR="00265EF9" w:rsidRPr="00265EF9" w:rsidRDefault="00265EF9" w:rsidP="00265EF9">
      <w:pPr>
        <w:numPr>
          <w:ilvl w:val="0"/>
          <w:numId w:val="80"/>
        </w:numPr>
      </w:pPr>
      <w:r w:rsidRPr="00265EF9">
        <w:lastRenderedPageBreak/>
        <w:t>Inventory management (auto stock update, expiry tracking).</w:t>
      </w:r>
    </w:p>
    <w:p w14:paraId="4CF59C54" w14:textId="77777777" w:rsidR="00265EF9" w:rsidRPr="00265EF9" w:rsidRDefault="00265EF9" w:rsidP="00265EF9">
      <w:pPr>
        <w:numPr>
          <w:ilvl w:val="0"/>
          <w:numId w:val="80"/>
        </w:numPr>
      </w:pPr>
      <w:r w:rsidRPr="00265EF9">
        <w:t>Order placement (retailers &amp; end-customers).</w:t>
      </w:r>
    </w:p>
    <w:p w14:paraId="057B3203" w14:textId="77777777" w:rsidR="00265EF9" w:rsidRPr="00265EF9" w:rsidRDefault="00265EF9" w:rsidP="00265EF9">
      <w:pPr>
        <w:numPr>
          <w:ilvl w:val="0"/>
          <w:numId w:val="80"/>
        </w:numPr>
      </w:pPr>
      <w:r w:rsidRPr="00265EF9">
        <w:t>Route-based delivery assignment.</w:t>
      </w:r>
    </w:p>
    <w:p w14:paraId="623A5B5A" w14:textId="77777777" w:rsidR="00265EF9" w:rsidRPr="00265EF9" w:rsidRDefault="00265EF9" w:rsidP="00265EF9">
      <w:pPr>
        <w:numPr>
          <w:ilvl w:val="0"/>
          <w:numId w:val="80"/>
        </w:numPr>
      </w:pPr>
      <w:r w:rsidRPr="00265EF9">
        <w:t>Cold storage compliance alerts.</w:t>
      </w:r>
    </w:p>
    <w:p w14:paraId="73CF89B9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3 User Classes &amp; Characteristics</w:t>
      </w:r>
    </w:p>
    <w:p w14:paraId="7BE36BF9" w14:textId="77777777" w:rsidR="00265EF9" w:rsidRPr="00265EF9" w:rsidRDefault="00265EF9" w:rsidP="00265EF9">
      <w:pPr>
        <w:numPr>
          <w:ilvl w:val="0"/>
          <w:numId w:val="81"/>
        </w:numPr>
      </w:pPr>
      <w:r w:rsidRPr="00265EF9">
        <w:rPr>
          <w:b/>
          <w:bCs/>
        </w:rPr>
        <w:t>Admin:</w:t>
      </w:r>
      <w:r w:rsidRPr="00265EF9">
        <w:t xml:space="preserve"> Manages users, products, and pricing.</w:t>
      </w:r>
    </w:p>
    <w:p w14:paraId="5EB233B4" w14:textId="77777777" w:rsidR="00265EF9" w:rsidRPr="00265EF9" w:rsidRDefault="00265EF9" w:rsidP="00265EF9">
      <w:pPr>
        <w:numPr>
          <w:ilvl w:val="0"/>
          <w:numId w:val="81"/>
        </w:numPr>
      </w:pPr>
      <w:r w:rsidRPr="00265EF9">
        <w:rPr>
          <w:b/>
          <w:bCs/>
        </w:rPr>
        <w:t>Warehouse Staff:</w:t>
      </w:r>
      <w:r w:rsidRPr="00265EF9">
        <w:t xml:space="preserve"> Updates inventory, manages dispatch.</w:t>
      </w:r>
    </w:p>
    <w:p w14:paraId="75767128" w14:textId="77777777" w:rsidR="00265EF9" w:rsidRPr="00265EF9" w:rsidRDefault="00265EF9" w:rsidP="00265EF9">
      <w:pPr>
        <w:numPr>
          <w:ilvl w:val="0"/>
          <w:numId w:val="81"/>
        </w:numPr>
      </w:pPr>
      <w:r w:rsidRPr="00265EF9">
        <w:rPr>
          <w:b/>
          <w:bCs/>
        </w:rPr>
        <w:t>Delivery Agents:</w:t>
      </w:r>
      <w:r w:rsidRPr="00265EF9">
        <w:t xml:space="preserve"> View assigned deliveries, mark delivered.</w:t>
      </w:r>
    </w:p>
    <w:p w14:paraId="5BDFF388" w14:textId="77777777" w:rsidR="00265EF9" w:rsidRPr="00265EF9" w:rsidRDefault="00265EF9" w:rsidP="00265EF9">
      <w:pPr>
        <w:numPr>
          <w:ilvl w:val="0"/>
          <w:numId w:val="81"/>
        </w:numPr>
      </w:pPr>
      <w:r w:rsidRPr="00265EF9">
        <w:rPr>
          <w:b/>
          <w:bCs/>
        </w:rPr>
        <w:t>Retailers/Customers:</w:t>
      </w:r>
      <w:r w:rsidRPr="00265EF9">
        <w:t xml:space="preserve"> Place and track orders.</w:t>
      </w:r>
    </w:p>
    <w:p w14:paraId="398E86BE" w14:textId="77777777" w:rsidR="00265EF9" w:rsidRPr="00265EF9" w:rsidRDefault="00265EF9" w:rsidP="00265EF9">
      <w:pPr>
        <w:numPr>
          <w:ilvl w:val="0"/>
          <w:numId w:val="81"/>
        </w:numPr>
      </w:pPr>
      <w:r w:rsidRPr="00265EF9">
        <w:rPr>
          <w:b/>
          <w:bCs/>
        </w:rPr>
        <w:t>Management:</w:t>
      </w:r>
      <w:r w:rsidRPr="00265EF9">
        <w:t xml:space="preserve"> Access dashboards and analytics.</w:t>
      </w:r>
    </w:p>
    <w:p w14:paraId="2BD3F4CD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4 Operating Environment</w:t>
      </w:r>
    </w:p>
    <w:p w14:paraId="7D6324C6" w14:textId="77777777" w:rsidR="00265EF9" w:rsidRPr="00265EF9" w:rsidRDefault="00265EF9" w:rsidP="00265EF9">
      <w:pPr>
        <w:numPr>
          <w:ilvl w:val="0"/>
          <w:numId w:val="82"/>
        </w:numPr>
      </w:pPr>
      <w:r w:rsidRPr="00265EF9">
        <w:t>Web application (Chrome, Edge).</w:t>
      </w:r>
    </w:p>
    <w:p w14:paraId="5F86CAFF" w14:textId="77777777" w:rsidR="00265EF9" w:rsidRPr="00265EF9" w:rsidRDefault="00265EF9" w:rsidP="00265EF9">
      <w:pPr>
        <w:numPr>
          <w:ilvl w:val="0"/>
          <w:numId w:val="82"/>
        </w:numPr>
      </w:pPr>
      <w:r w:rsidRPr="00265EF9">
        <w:t>Mobile app (Android/iOS).</w:t>
      </w:r>
    </w:p>
    <w:p w14:paraId="51267745" w14:textId="77777777" w:rsidR="00265EF9" w:rsidRPr="00265EF9" w:rsidRDefault="00265EF9" w:rsidP="00265EF9">
      <w:pPr>
        <w:numPr>
          <w:ilvl w:val="0"/>
          <w:numId w:val="82"/>
        </w:numPr>
      </w:pPr>
      <w:r w:rsidRPr="00265EF9">
        <w:t>Hosted on secure cloud server.</w:t>
      </w:r>
    </w:p>
    <w:p w14:paraId="4BBA7BB7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5 Design &amp; Implementation Constraints</w:t>
      </w:r>
    </w:p>
    <w:p w14:paraId="4C28F9AA" w14:textId="77777777" w:rsidR="00265EF9" w:rsidRPr="00265EF9" w:rsidRDefault="00265EF9" w:rsidP="00265EF9">
      <w:pPr>
        <w:numPr>
          <w:ilvl w:val="0"/>
          <w:numId w:val="83"/>
        </w:numPr>
      </w:pPr>
      <w:r w:rsidRPr="00265EF9">
        <w:t>Must comply with cold-chain storage regulations.</w:t>
      </w:r>
    </w:p>
    <w:p w14:paraId="5AFED4F5" w14:textId="77777777" w:rsidR="00265EF9" w:rsidRPr="00265EF9" w:rsidRDefault="00265EF9" w:rsidP="00265EF9">
      <w:pPr>
        <w:numPr>
          <w:ilvl w:val="0"/>
          <w:numId w:val="83"/>
        </w:numPr>
      </w:pPr>
      <w:r w:rsidRPr="00265EF9">
        <w:t>System downtime must not exceed 2 hours/month.</w:t>
      </w:r>
    </w:p>
    <w:p w14:paraId="7D3CB1E9" w14:textId="77777777" w:rsidR="00265EF9" w:rsidRPr="00265EF9" w:rsidRDefault="00265EF9" w:rsidP="00265EF9">
      <w:pPr>
        <w:numPr>
          <w:ilvl w:val="0"/>
          <w:numId w:val="83"/>
        </w:numPr>
      </w:pPr>
      <w:r w:rsidRPr="00265EF9">
        <w:t>Secure role-based access required.</w:t>
      </w:r>
    </w:p>
    <w:p w14:paraId="1C8241F7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2.6 Assumptions &amp; Dependencies</w:t>
      </w:r>
    </w:p>
    <w:p w14:paraId="4C296032" w14:textId="77777777" w:rsidR="00265EF9" w:rsidRPr="00265EF9" w:rsidRDefault="00265EF9" w:rsidP="00265EF9">
      <w:pPr>
        <w:numPr>
          <w:ilvl w:val="0"/>
          <w:numId w:val="84"/>
        </w:numPr>
      </w:pPr>
      <w:r w:rsidRPr="00265EF9">
        <w:t>Internet connectivity available for all warehouses and agents.</w:t>
      </w:r>
    </w:p>
    <w:p w14:paraId="6A5C323B" w14:textId="77777777" w:rsidR="00265EF9" w:rsidRPr="00265EF9" w:rsidRDefault="00265EF9" w:rsidP="00265EF9">
      <w:pPr>
        <w:numPr>
          <w:ilvl w:val="0"/>
          <w:numId w:val="84"/>
        </w:numPr>
      </w:pPr>
      <w:r w:rsidRPr="00265EF9">
        <w:t>Delivery fleet GPS-enabled.</w:t>
      </w:r>
    </w:p>
    <w:p w14:paraId="6DFFF9FE" w14:textId="77777777" w:rsidR="00265EF9" w:rsidRPr="00265EF9" w:rsidRDefault="00265EF9" w:rsidP="00265EF9">
      <w:pPr>
        <w:numPr>
          <w:ilvl w:val="0"/>
          <w:numId w:val="84"/>
        </w:numPr>
      </w:pPr>
      <w:r w:rsidRPr="00265EF9">
        <w:t>ERP integration APIs provided by vendor.</w:t>
      </w:r>
    </w:p>
    <w:p w14:paraId="10266915" w14:textId="77777777" w:rsidR="00265EF9" w:rsidRPr="00265EF9" w:rsidRDefault="00000000" w:rsidP="00265EF9">
      <w:r>
        <w:pict w14:anchorId="0967D08B">
          <v:rect id="_x0000_i1046" style="width:0;height:1.5pt" o:hralign="center" o:hrstd="t" o:hr="t" fillcolor="#a0a0a0" stroked="f"/>
        </w:pict>
      </w:r>
    </w:p>
    <w:p w14:paraId="2C99FC02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3. System Features</w:t>
      </w:r>
    </w:p>
    <w:p w14:paraId="2A65A71A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Feature 1: Inventory Management</w:t>
      </w:r>
    </w:p>
    <w:p w14:paraId="18C86A23" w14:textId="77777777" w:rsidR="00265EF9" w:rsidRPr="00265EF9" w:rsidRDefault="00265EF9" w:rsidP="00265EF9">
      <w:pPr>
        <w:numPr>
          <w:ilvl w:val="0"/>
          <w:numId w:val="85"/>
        </w:numPr>
      </w:pPr>
      <w:r w:rsidRPr="00265EF9">
        <w:t>Track stock levels in real-time.</w:t>
      </w:r>
    </w:p>
    <w:p w14:paraId="5B9C8473" w14:textId="77777777" w:rsidR="00265EF9" w:rsidRPr="00265EF9" w:rsidRDefault="00265EF9" w:rsidP="00265EF9">
      <w:pPr>
        <w:numPr>
          <w:ilvl w:val="0"/>
          <w:numId w:val="85"/>
        </w:numPr>
      </w:pPr>
      <w:r w:rsidRPr="00265EF9">
        <w:t>Monitor expiry dates and batch numbers.</w:t>
      </w:r>
    </w:p>
    <w:p w14:paraId="1E921169" w14:textId="77777777" w:rsidR="00265EF9" w:rsidRPr="00265EF9" w:rsidRDefault="00265EF9" w:rsidP="00265EF9">
      <w:pPr>
        <w:numPr>
          <w:ilvl w:val="0"/>
          <w:numId w:val="85"/>
        </w:numPr>
      </w:pPr>
      <w:r w:rsidRPr="00265EF9">
        <w:t>Auto-generate alerts for low-stock/wastage.</w:t>
      </w:r>
    </w:p>
    <w:p w14:paraId="64B2B69E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Feature 2: Order Management</w:t>
      </w:r>
    </w:p>
    <w:p w14:paraId="3714C48F" w14:textId="77777777" w:rsidR="00265EF9" w:rsidRPr="00265EF9" w:rsidRDefault="00265EF9" w:rsidP="00265EF9">
      <w:pPr>
        <w:numPr>
          <w:ilvl w:val="0"/>
          <w:numId w:val="86"/>
        </w:numPr>
      </w:pPr>
      <w:r w:rsidRPr="00265EF9">
        <w:t>Allow retailers/customers to place orders via app/portal.</w:t>
      </w:r>
    </w:p>
    <w:p w14:paraId="32C570C6" w14:textId="77777777" w:rsidR="00265EF9" w:rsidRPr="00265EF9" w:rsidRDefault="00265EF9" w:rsidP="00265EF9">
      <w:pPr>
        <w:numPr>
          <w:ilvl w:val="0"/>
          <w:numId w:val="86"/>
        </w:numPr>
      </w:pPr>
      <w:r w:rsidRPr="00265EF9">
        <w:t>Auto-check inventory before confirmation.</w:t>
      </w:r>
    </w:p>
    <w:p w14:paraId="5B843910" w14:textId="77777777" w:rsidR="00265EF9" w:rsidRPr="00265EF9" w:rsidRDefault="00265EF9" w:rsidP="00265EF9">
      <w:pPr>
        <w:numPr>
          <w:ilvl w:val="0"/>
          <w:numId w:val="86"/>
        </w:numPr>
      </w:pPr>
      <w:r w:rsidRPr="00265EF9">
        <w:lastRenderedPageBreak/>
        <w:t>Support bulk order placement.</w:t>
      </w:r>
    </w:p>
    <w:p w14:paraId="7A8E128B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Feature 3: Delivery &amp; Logistics</w:t>
      </w:r>
    </w:p>
    <w:p w14:paraId="376A68BD" w14:textId="77777777" w:rsidR="00265EF9" w:rsidRPr="00265EF9" w:rsidRDefault="00265EF9" w:rsidP="00265EF9">
      <w:pPr>
        <w:numPr>
          <w:ilvl w:val="0"/>
          <w:numId w:val="87"/>
        </w:numPr>
      </w:pPr>
      <w:r w:rsidRPr="00265EF9">
        <w:t>Assign delivery routes dynamically.</w:t>
      </w:r>
    </w:p>
    <w:p w14:paraId="0840F973" w14:textId="77777777" w:rsidR="00265EF9" w:rsidRPr="00265EF9" w:rsidRDefault="00265EF9" w:rsidP="00265EF9">
      <w:pPr>
        <w:numPr>
          <w:ilvl w:val="0"/>
          <w:numId w:val="87"/>
        </w:numPr>
      </w:pPr>
      <w:r w:rsidRPr="00265EF9">
        <w:t>Enable delivery agent mobile app (with OTP-based delivery confirmation).</w:t>
      </w:r>
    </w:p>
    <w:p w14:paraId="3FAE5BA3" w14:textId="77777777" w:rsidR="00265EF9" w:rsidRPr="00265EF9" w:rsidRDefault="00265EF9" w:rsidP="00265EF9">
      <w:pPr>
        <w:numPr>
          <w:ilvl w:val="0"/>
          <w:numId w:val="87"/>
        </w:numPr>
      </w:pPr>
      <w:r w:rsidRPr="00265EF9">
        <w:t>Provide estimated time of delivery (ETD).</w:t>
      </w:r>
    </w:p>
    <w:p w14:paraId="1EFE5229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Feature 4: Customer Portal</w:t>
      </w:r>
    </w:p>
    <w:p w14:paraId="1DA2AF7C" w14:textId="77777777" w:rsidR="00265EF9" w:rsidRPr="00265EF9" w:rsidRDefault="00265EF9" w:rsidP="00265EF9">
      <w:pPr>
        <w:numPr>
          <w:ilvl w:val="0"/>
          <w:numId w:val="88"/>
        </w:numPr>
      </w:pPr>
      <w:r w:rsidRPr="00265EF9">
        <w:t>Customers can browse SKUs, add to cart, place orders.</w:t>
      </w:r>
    </w:p>
    <w:p w14:paraId="0532F18E" w14:textId="77777777" w:rsidR="00265EF9" w:rsidRPr="00265EF9" w:rsidRDefault="00265EF9" w:rsidP="00265EF9">
      <w:pPr>
        <w:numPr>
          <w:ilvl w:val="0"/>
          <w:numId w:val="88"/>
        </w:numPr>
      </w:pPr>
      <w:r w:rsidRPr="00265EF9">
        <w:t>Secure payment gateway integration.</w:t>
      </w:r>
    </w:p>
    <w:p w14:paraId="0E698F55" w14:textId="77777777" w:rsidR="00265EF9" w:rsidRPr="00265EF9" w:rsidRDefault="00265EF9" w:rsidP="00265EF9">
      <w:pPr>
        <w:numPr>
          <w:ilvl w:val="0"/>
          <w:numId w:val="88"/>
        </w:numPr>
      </w:pPr>
      <w:r w:rsidRPr="00265EF9">
        <w:t>Real-time delivery tracking.</w:t>
      </w:r>
    </w:p>
    <w:p w14:paraId="02AC72F2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Feature 5: Dashboards &amp; Reporting</w:t>
      </w:r>
    </w:p>
    <w:p w14:paraId="2CC250D5" w14:textId="77777777" w:rsidR="00265EF9" w:rsidRPr="00265EF9" w:rsidRDefault="00265EF9" w:rsidP="00265EF9">
      <w:pPr>
        <w:numPr>
          <w:ilvl w:val="0"/>
          <w:numId w:val="89"/>
        </w:numPr>
      </w:pPr>
      <w:r w:rsidRPr="00265EF9">
        <w:t>Sales vs wastage reports.</w:t>
      </w:r>
    </w:p>
    <w:p w14:paraId="35A3C796" w14:textId="77777777" w:rsidR="00265EF9" w:rsidRPr="00265EF9" w:rsidRDefault="00265EF9" w:rsidP="00265EF9">
      <w:pPr>
        <w:numPr>
          <w:ilvl w:val="0"/>
          <w:numId w:val="89"/>
        </w:numPr>
      </w:pPr>
      <w:r w:rsidRPr="00265EF9">
        <w:t>Delivery performance metrics.</w:t>
      </w:r>
    </w:p>
    <w:p w14:paraId="672C858E" w14:textId="77777777" w:rsidR="00265EF9" w:rsidRPr="00265EF9" w:rsidRDefault="00265EF9" w:rsidP="00265EF9">
      <w:pPr>
        <w:numPr>
          <w:ilvl w:val="0"/>
          <w:numId w:val="89"/>
        </w:numPr>
      </w:pPr>
      <w:r w:rsidRPr="00265EF9">
        <w:t>Profitability and SKU demand analysis.</w:t>
      </w:r>
    </w:p>
    <w:p w14:paraId="320C7E0A" w14:textId="77777777" w:rsidR="00265EF9" w:rsidRPr="00265EF9" w:rsidRDefault="00000000" w:rsidP="00265EF9">
      <w:r>
        <w:pict w14:anchorId="6EB80995">
          <v:rect id="_x0000_i1047" style="width:0;height:1.5pt" o:hralign="center" o:hrstd="t" o:hr="t" fillcolor="#a0a0a0" stroked="f"/>
        </w:pict>
      </w:r>
    </w:p>
    <w:p w14:paraId="244C1D3A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4. External Interface Requirements</w:t>
      </w:r>
    </w:p>
    <w:p w14:paraId="1709FA83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4.1 User Interfaces</w:t>
      </w:r>
    </w:p>
    <w:p w14:paraId="74DC2F28" w14:textId="77777777" w:rsidR="00265EF9" w:rsidRPr="00265EF9" w:rsidRDefault="00265EF9" w:rsidP="00265EF9">
      <w:pPr>
        <w:numPr>
          <w:ilvl w:val="0"/>
          <w:numId w:val="90"/>
        </w:numPr>
      </w:pPr>
      <w:r w:rsidRPr="00265EF9">
        <w:rPr>
          <w:b/>
          <w:bCs/>
        </w:rPr>
        <w:t>Admin Dashboard:</w:t>
      </w:r>
      <w:r w:rsidRPr="00265EF9">
        <w:t xml:space="preserve"> Web-based, role-based access.</w:t>
      </w:r>
    </w:p>
    <w:p w14:paraId="3E09FAE2" w14:textId="77777777" w:rsidR="00265EF9" w:rsidRPr="00265EF9" w:rsidRDefault="00265EF9" w:rsidP="00265EF9">
      <w:pPr>
        <w:numPr>
          <w:ilvl w:val="0"/>
          <w:numId w:val="90"/>
        </w:numPr>
      </w:pPr>
      <w:r w:rsidRPr="00265EF9">
        <w:rPr>
          <w:b/>
          <w:bCs/>
        </w:rPr>
        <w:t>Mobile App:</w:t>
      </w:r>
      <w:r w:rsidRPr="00265EF9">
        <w:t xml:space="preserve"> Delivery agent app (simplified interface).</w:t>
      </w:r>
    </w:p>
    <w:p w14:paraId="1FEA7291" w14:textId="77777777" w:rsidR="00265EF9" w:rsidRPr="00265EF9" w:rsidRDefault="00265EF9" w:rsidP="00265EF9">
      <w:pPr>
        <w:numPr>
          <w:ilvl w:val="0"/>
          <w:numId w:val="90"/>
        </w:numPr>
      </w:pPr>
      <w:r w:rsidRPr="00265EF9">
        <w:rPr>
          <w:b/>
          <w:bCs/>
        </w:rPr>
        <w:t>Customer App:</w:t>
      </w:r>
      <w:r w:rsidRPr="00265EF9">
        <w:t xml:space="preserve"> For order placement &amp; tracking.</w:t>
      </w:r>
    </w:p>
    <w:p w14:paraId="0039DC94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4.2 Hardware Interfaces</w:t>
      </w:r>
    </w:p>
    <w:p w14:paraId="46CFBA36" w14:textId="77777777" w:rsidR="00265EF9" w:rsidRPr="00265EF9" w:rsidRDefault="00265EF9" w:rsidP="00265EF9">
      <w:pPr>
        <w:numPr>
          <w:ilvl w:val="0"/>
          <w:numId w:val="91"/>
        </w:numPr>
      </w:pPr>
      <w:r w:rsidRPr="00265EF9">
        <w:t>Barcode scanners for warehouses.</w:t>
      </w:r>
    </w:p>
    <w:p w14:paraId="2A27760C" w14:textId="77777777" w:rsidR="00265EF9" w:rsidRPr="00265EF9" w:rsidRDefault="00265EF9" w:rsidP="00265EF9">
      <w:pPr>
        <w:numPr>
          <w:ilvl w:val="0"/>
          <w:numId w:val="91"/>
        </w:numPr>
      </w:pPr>
      <w:r w:rsidRPr="00265EF9">
        <w:t>GPS devices for delivery fleet.</w:t>
      </w:r>
    </w:p>
    <w:p w14:paraId="46E876B6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4.3 Software Interfaces</w:t>
      </w:r>
    </w:p>
    <w:p w14:paraId="5F1F017A" w14:textId="77777777" w:rsidR="00265EF9" w:rsidRPr="00265EF9" w:rsidRDefault="00265EF9" w:rsidP="00265EF9">
      <w:pPr>
        <w:numPr>
          <w:ilvl w:val="0"/>
          <w:numId w:val="92"/>
        </w:numPr>
      </w:pPr>
      <w:r w:rsidRPr="00265EF9">
        <w:t>ERP system integration via API.</w:t>
      </w:r>
    </w:p>
    <w:p w14:paraId="43888B99" w14:textId="77777777" w:rsidR="00265EF9" w:rsidRPr="00265EF9" w:rsidRDefault="00265EF9" w:rsidP="00265EF9">
      <w:pPr>
        <w:numPr>
          <w:ilvl w:val="0"/>
          <w:numId w:val="92"/>
        </w:numPr>
      </w:pPr>
      <w:r w:rsidRPr="00265EF9">
        <w:t>Payment gateway (UPI, Cards, Wallets).</w:t>
      </w:r>
    </w:p>
    <w:p w14:paraId="68604419" w14:textId="77777777" w:rsidR="00265EF9" w:rsidRPr="00265EF9" w:rsidRDefault="00265EF9" w:rsidP="00265EF9">
      <w:pPr>
        <w:numPr>
          <w:ilvl w:val="0"/>
          <w:numId w:val="92"/>
        </w:numPr>
      </w:pPr>
      <w:r w:rsidRPr="00265EF9">
        <w:t>SMS/Email notification service.</w:t>
      </w:r>
    </w:p>
    <w:p w14:paraId="502152EA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4.4 Communication Interfaces</w:t>
      </w:r>
    </w:p>
    <w:p w14:paraId="2976C110" w14:textId="77777777" w:rsidR="00265EF9" w:rsidRPr="00265EF9" w:rsidRDefault="00265EF9" w:rsidP="00265EF9">
      <w:pPr>
        <w:numPr>
          <w:ilvl w:val="0"/>
          <w:numId w:val="93"/>
        </w:numPr>
      </w:pPr>
      <w:r w:rsidRPr="00265EF9">
        <w:t>HTTPS for secure transactions.</w:t>
      </w:r>
    </w:p>
    <w:p w14:paraId="4BD9456C" w14:textId="77777777" w:rsidR="00265EF9" w:rsidRPr="00265EF9" w:rsidRDefault="00265EF9" w:rsidP="00265EF9">
      <w:pPr>
        <w:numPr>
          <w:ilvl w:val="0"/>
          <w:numId w:val="93"/>
        </w:numPr>
      </w:pPr>
      <w:r w:rsidRPr="00265EF9">
        <w:t>REST APIs for ERP &amp; logistics system.</w:t>
      </w:r>
    </w:p>
    <w:p w14:paraId="69492C6E" w14:textId="77777777" w:rsidR="00265EF9" w:rsidRPr="00265EF9" w:rsidRDefault="00000000" w:rsidP="00265EF9">
      <w:r>
        <w:pict w14:anchorId="255495F6">
          <v:rect id="_x0000_i1048" style="width:0;height:1.5pt" o:hralign="center" o:hrstd="t" o:hr="t" fillcolor="#a0a0a0" stroked="f"/>
        </w:pict>
      </w:r>
    </w:p>
    <w:p w14:paraId="373A5CE4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5. Non-Functional Requirements</w:t>
      </w:r>
    </w:p>
    <w:p w14:paraId="550A6401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lastRenderedPageBreak/>
        <w:t>5.1 Performance</w:t>
      </w:r>
    </w:p>
    <w:p w14:paraId="0AAB57A7" w14:textId="77777777" w:rsidR="00265EF9" w:rsidRPr="00265EF9" w:rsidRDefault="00265EF9" w:rsidP="00265EF9">
      <w:pPr>
        <w:numPr>
          <w:ilvl w:val="0"/>
          <w:numId w:val="94"/>
        </w:numPr>
      </w:pPr>
      <w:r w:rsidRPr="00265EF9">
        <w:t>System must support 5,000 concurrent users.</w:t>
      </w:r>
    </w:p>
    <w:p w14:paraId="6A4E5A9C" w14:textId="77777777" w:rsidR="00265EF9" w:rsidRPr="00265EF9" w:rsidRDefault="00265EF9" w:rsidP="00265EF9">
      <w:pPr>
        <w:numPr>
          <w:ilvl w:val="0"/>
          <w:numId w:val="94"/>
        </w:numPr>
      </w:pPr>
      <w:r w:rsidRPr="00265EF9">
        <w:t>Inventory updates should reflect within 2 seconds.</w:t>
      </w:r>
    </w:p>
    <w:p w14:paraId="5AF714AC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5.2 Security</w:t>
      </w:r>
    </w:p>
    <w:p w14:paraId="53E0E9F1" w14:textId="77777777" w:rsidR="00265EF9" w:rsidRPr="00265EF9" w:rsidRDefault="00265EF9" w:rsidP="00265EF9">
      <w:pPr>
        <w:numPr>
          <w:ilvl w:val="0"/>
          <w:numId w:val="95"/>
        </w:numPr>
      </w:pPr>
      <w:r w:rsidRPr="00265EF9">
        <w:t>Role-based authentication.</w:t>
      </w:r>
    </w:p>
    <w:p w14:paraId="767BAC1F" w14:textId="77777777" w:rsidR="00265EF9" w:rsidRPr="00265EF9" w:rsidRDefault="00265EF9" w:rsidP="00265EF9">
      <w:pPr>
        <w:numPr>
          <w:ilvl w:val="0"/>
          <w:numId w:val="95"/>
        </w:numPr>
      </w:pPr>
      <w:r w:rsidRPr="00265EF9">
        <w:t>Data encryption in transit and at rest.</w:t>
      </w:r>
    </w:p>
    <w:p w14:paraId="01871ED8" w14:textId="77777777" w:rsidR="00265EF9" w:rsidRPr="00265EF9" w:rsidRDefault="00265EF9" w:rsidP="00265EF9">
      <w:pPr>
        <w:numPr>
          <w:ilvl w:val="0"/>
          <w:numId w:val="95"/>
        </w:numPr>
      </w:pPr>
      <w:r w:rsidRPr="00265EF9">
        <w:t>OTP-based order confirmation.</w:t>
      </w:r>
    </w:p>
    <w:p w14:paraId="37B7086E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5.3 Reliability &amp; Availability</w:t>
      </w:r>
    </w:p>
    <w:p w14:paraId="03CB3424" w14:textId="77777777" w:rsidR="00265EF9" w:rsidRPr="00265EF9" w:rsidRDefault="00265EF9" w:rsidP="00265EF9">
      <w:pPr>
        <w:numPr>
          <w:ilvl w:val="0"/>
          <w:numId w:val="96"/>
        </w:numPr>
      </w:pPr>
      <w:r w:rsidRPr="00265EF9">
        <w:t>99.5% uptime required.</w:t>
      </w:r>
    </w:p>
    <w:p w14:paraId="259BEF4B" w14:textId="77777777" w:rsidR="00265EF9" w:rsidRPr="00265EF9" w:rsidRDefault="00265EF9" w:rsidP="00265EF9">
      <w:pPr>
        <w:numPr>
          <w:ilvl w:val="0"/>
          <w:numId w:val="96"/>
        </w:numPr>
      </w:pPr>
      <w:r w:rsidRPr="00265EF9">
        <w:t>Backup every 6 hours.</w:t>
      </w:r>
    </w:p>
    <w:p w14:paraId="6A37DC25" w14:textId="77777777" w:rsidR="00265EF9" w:rsidRPr="00265EF9" w:rsidRDefault="00265EF9" w:rsidP="00265EF9">
      <w:pPr>
        <w:rPr>
          <w:b/>
          <w:bCs/>
        </w:rPr>
      </w:pPr>
      <w:r w:rsidRPr="00265EF9">
        <w:rPr>
          <w:b/>
          <w:bCs/>
        </w:rPr>
        <w:t>5.4 Compliance</w:t>
      </w:r>
    </w:p>
    <w:p w14:paraId="7C0577B7" w14:textId="77777777" w:rsidR="00265EF9" w:rsidRPr="00265EF9" w:rsidRDefault="00265EF9" w:rsidP="00265EF9">
      <w:pPr>
        <w:numPr>
          <w:ilvl w:val="0"/>
          <w:numId w:val="97"/>
        </w:numPr>
      </w:pPr>
      <w:r w:rsidRPr="00265EF9">
        <w:t>FSSAI &amp; cold-chain compliance.</w:t>
      </w:r>
    </w:p>
    <w:p w14:paraId="78CEA67B" w14:textId="77777777" w:rsidR="00265EF9" w:rsidRPr="00265EF9" w:rsidRDefault="00265EF9" w:rsidP="00265EF9">
      <w:pPr>
        <w:numPr>
          <w:ilvl w:val="0"/>
          <w:numId w:val="97"/>
        </w:numPr>
      </w:pPr>
      <w:r w:rsidRPr="00265EF9">
        <w:t>PCI DSS compliance for payments.</w:t>
      </w:r>
    </w:p>
    <w:p w14:paraId="60EB5F61" w14:textId="77777777" w:rsidR="00A91E1E" w:rsidRPr="00265EF9" w:rsidRDefault="00A91E1E"/>
    <w:p w14:paraId="7037F4B0" w14:textId="77777777" w:rsidR="00D72718" w:rsidRDefault="00D72718"/>
    <w:p w14:paraId="0E70AFA9" w14:textId="2F2E7FA1" w:rsidR="00D84F4C" w:rsidRPr="00D84F4C" w:rsidRDefault="00D84F4C" w:rsidP="00D84F4C">
      <w:pPr>
        <w:pStyle w:val="ListParagraph"/>
        <w:numPr>
          <w:ilvl w:val="0"/>
          <w:numId w:val="1"/>
        </w:numPr>
        <w:rPr>
          <w:b/>
          <w:bCs/>
        </w:rPr>
      </w:pPr>
      <w:r w:rsidRPr="00D84F4C">
        <w:rPr>
          <w:b/>
          <w:bCs/>
          <w:highlight w:val="yellow"/>
        </w:rPr>
        <w:t>ERD</w:t>
      </w:r>
    </w:p>
    <w:p w14:paraId="04DD0C53" w14:textId="77777777" w:rsidR="00D84F4C" w:rsidRDefault="00D84F4C" w:rsidP="00D84F4C">
      <w:pPr>
        <w:rPr>
          <w:b/>
          <w:bCs/>
        </w:rPr>
      </w:pPr>
    </w:p>
    <w:p w14:paraId="306974A6" w14:textId="7CC69FAC" w:rsidR="00D84F4C" w:rsidRPr="00D84F4C" w:rsidRDefault="00DD505D" w:rsidP="00D84F4C">
      <w:pPr>
        <w:rPr>
          <w:b/>
          <w:bCs/>
        </w:rPr>
      </w:pPr>
      <w:r>
        <w:object w:dxaOrig="8843" w:dyaOrig="3854" w14:anchorId="6D01E54D">
          <v:shape id="_x0000_i1049" type="#_x0000_t75" style="width:442.5pt;height:192.75pt" o:ole="">
            <v:imagedata r:id="rId7" o:title=""/>
          </v:shape>
          <o:OLEObject Type="Embed" ProgID="Visio.Drawing.11" ShapeID="_x0000_i1049" DrawAspect="Content" ObjectID="_1820477183" r:id="rId8"/>
        </w:object>
      </w:r>
    </w:p>
    <w:p w14:paraId="1DE8FE4E" w14:textId="77777777" w:rsidR="00D84F4C" w:rsidRDefault="00D84F4C"/>
    <w:p w14:paraId="47902C60" w14:textId="77777777" w:rsidR="00D72718" w:rsidRDefault="00D72718"/>
    <w:p w14:paraId="764717C2" w14:textId="77777777" w:rsidR="00D72718" w:rsidRDefault="00D72718"/>
    <w:p w14:paraId="396EFA5D" w14:textId="77777777" w:rsidR="00D72718" w:rsidRDefault="00D72718"/>
    <w:p w14:paraId="7A9AF898" w14:textId="77777777" w:rsidR="00D72718" w:rsidRDefault="00D72718"/>
    <w:p w14:paraId="7C5C791D" w14:textId="77777777" w:rsidR="00D72718" w:rsidRDefault="00D72718"/>
    <w:p w14:paraId="354DB3C9" w14:textId="77777777" w:rsidR="00D72718" w:rsidRDefault="00D72718"/>
    <w:p w14:paraId="466D9CC3" w14:textId="77777777" w:rsidR="00D72718" w:rsidRDefault="00D72718"/>
    <w:p w14:paraId="1DD8B181" w14:textId="77777777" w:rsidR="00DD505D" w:rsidRDefault="00DD505D"/>
    <w:p w14:paraId="307D539D" w14:textId="77777777" w:rsidR="00DD505D" w:rsidRDefault="00DD505D"/>
    <w:p w14:paraId="40600B14" w14:textId="2A6280CA" w:rsidR="00D72718" w:rsidRPr="001564F4" w:rsidRDefault="001564F4" w:rsidP="001564F4">
      <w:pPr>
        <w:pStyle w:val="ListParagraph"/>
        <w:numPr>
          <w:ilvl w:val="0"/>
          <w:numId w:val="1"/>
        </w:numPr>
        <w:rPr>
          <w:b/>
          <w:bCs/>
          <w:highlight w:val="yellow"/>
        </w:rPr>
      </w:pPr>
      <w:r w:rsidRPr="001564F4">
        <w:rPr>
          <w:b/>
          <w:bCs/>
          <w:highlight w:val="yellow"/>
        </w:rPr>
        <w:t>User story</w: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91773C" w:rsidRPr="0091773C" w14:paraId="31BC9339" w14:textId="77777777" w:rsidTr="0091773C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F09D7C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1D64935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4C341B4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91773C" w:rsidRPr="0091773C" w14:paraId="0F1C6524" w14:textId="77777777" w:rsidTr="0091773C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A68BCB6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s a Customer, I want to register and create an account so that I can shop securely and track my orders</w:t>
            </w:r>
          </w:p>
        </w:tc>
      </w:tr>
      <w:tr w:rsidR="0091773C" w:rsidRPr="0091773C" w14:paraId="7BEB7623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60D372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5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09C8D30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5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E13CF0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626F1BCB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200A57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395531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860B5F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30E44CE9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8A243E" w14:textId="77777777" w:rsidR="0091773C" w:rsidRPr="0091773C" w:rsidRDefault="0091773C" w:rsidP="0091773C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elect contactless option at checkou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9D5522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D7E7CB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14B6A4D8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674B5B" w14:textId="77777777" w:rsidR="0091773C" w:rsidRPr="0091773C" w:rsidRDefault="0091773C" w:rsidP="0091773C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Notification when order is dropped at doo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C2AB31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2E3510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5D9BB27D" w14:textId="77777777" w:rsidR="00D72718" w:rsidRPr="00D72718" w:rsidRDefault="00000000" w:rsidP="00D72718">
      <w:r>
        <w:pict w14:anchorId="4E79BE4E">
          <v:rect id="_x0000_i1050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91773C" w:rsidRPr="0091773C" w14:paraId="3AAFD723" w14:textId="77777777" w:rsidTr="0091773C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63FF82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D4DE64F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089347F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91773C" w:rsidRPr="0091773C" w14:paraId="6B83491F" w14:textId="77777777" w:rsidTr="0091773C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6DD1BE1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s a Customer, I want to register and create an account so that I can shop securely and track my orders</w:t>
            </w:r>
          </w:p>
        </w:tc>
      </w:tr>
      <w:tr w:rsidR="0091773C" w:rsidRPr="0091773C" w14:paraId="5290CAEC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9927EB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3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9D2D5F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E28EE6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161B2AF0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C59083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1459DBA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C09B86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21A167C5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4B0910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Login with OT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A77669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76A4E9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35530F35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16C456" w14:textId="77777777" w:rsidR="0091773C" w:rsidRPr="0091773C" w:rsidRDefault="0091773C" w:rsidP="0091773C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Error message for invalid credential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76F3EE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A78BF62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09C8A583" w14:textId="77777777" w:rsidR="00D72718" w:rsidRPr="00D72718" w:rsidRDefault="00000000" w:rsidP="00D72718">
      <w:r>
        <w:pict w14:anchorId="2F868C94">
          <v:rect id="_x0000_i1051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91773C" w:rsidRPr="0091773C" w14:paraId="34196FB6" w14:textId="77777777" w:rsidTr="0091773C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74ED3D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9BE06AB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1288DD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91773C" w:rsidRPr="0091773C" w14:paraId="6AD18F20" w14:textId="77777777" w:rsidTr="0091773C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EDF6279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s a Customer, I want to edit my profile information,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can keep my account details updated.</w:t>
            </w:r>
          </w:p>
        </w:tc>
      </w:tr>
      <w:tr w:rsidR="0091773C" w:rsidRPr="0091773C" w14:paraId="0890384C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6CB04C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B3F5DA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AEB866A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3CF2F5DF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CC8065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6672CB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4E8FE5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58221D72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CF2FE5" w14:textId="77777777" w:rsidR="0091773C" w:rsidRPr="0091773C" w:rsidRDefault="0091773C" w:rsidP="0091773C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Edit name, email, and phone numb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6D53C2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332513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4A8E43D2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D08C8F" w14:textId="77777777" w:rsidR="0091773C" w:rsidRPr="0091773C" w:rsidRDefault="0091773C" w:rsidP="0091773C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ave updated profile successfull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EAD243C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540D48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55566161" w14:textId="77777777" w:rsidR="00D72718" w:rsidRPr="00D72718" w:rsidRDefault="00000000" w:rsidP="00D72718">
      <w:r>
        <w:pict w14:anchorId="57CBE63A">
          <v:rect id="_x0000_i1052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91773C" w:rsidRPr="0091773C" w14:paraId="10CF50FA" w14:textId="77777777" w:rsidTr="0091773C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36F691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9DE061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B5E2EC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91773C" w:rsidRPr="0091773C" w14:paraId="614ED12A" w14:textId="77777777" w:rsidTr="0091773C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C62471B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s a Customer, I want to add multiple delivery addresses,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can select the right one at checkout.</w:t>
            </w:r>
          </w:p>
        </w:tc>
      </w:tr>
      <w:tr w:rsidR="0091773C" w:rsidRPr="0091773C" w14:paraId="725EBE91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BB29ED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24431A1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D30C0BC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101D97E6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C1AB73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BDB2E7A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92ADAD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506BFF02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59020F" w14:textId="77777777" w:rsidR="0091773C" w:rsidRPr="0091773C" w:rsidRDefault="0091773C" w:rsidP="0091773C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dd new address for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3B0D96F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29244F3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7DDB5722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22DCAC" w14:textId="77777777" w:rsidR="0091773C" w:rsidRPr="0091773C" w:rsidRDefault="0091773C" w:rsidP="0091773C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ave multiple address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6789060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4756D7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91773C" w:rsidRPr="0091773C" w14:paraId="1DA8887A" w14:textId="77777777" w:rsidTr="0091773C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AABC2B" w14:textId="77777777" w:rsidR="0091773C" w:rsidRPr="0091773C" w:rsidRDefault="0091773C" w:rsidP="0091773C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lastRenderedPageBreak/>
              <w:t>Select address during checkou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01B189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B04AE89" w14:textId="77777777" w:rsidR="0091773C" w:rsidRPr="0091773C" w:rsidRDefault="0091773C" w:rsidP="009177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91773C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493D0B6D" w14:textId="77777777" w:rsidR="00D72718" w:rsidRPr="00D72718" w:rsidRDefault="00000000" w:rsidP="00D72718">
      <w:r>
        <w:pict w14:anchorId="444C1E74">
          <v:rect id="_x0000_i1053" style="width:0;height:1.5pt" o:hralign="center" o:hrstd="t" o:hr="t" fillcolor="#a0a0a0" stroked="f"/>
        </w:pict>
      </w:r>
    </w:p>
    <w:tbl>
      <w:tblPr>
        <w:tblW w:w="73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91773C" w14:paraId="1368606B" w14:textId="77777777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A71B84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User Story No</w:t>
            </w:r>
            <w:r>
              <w:rPr>
                <w:rFonts w:ascii="Calibri" w:hAnsi="Calibri" w:cs="Calibri"/>
                <w:color w:val="000000"/>
              </w:rPr>
              <w:t>. 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55D78A0B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Tasks</w:t>
            </w:r>
            <w:r>
              <w:rPr>
                <w:rFonts w:ascii="Calibri" w:hAnsi="Calibri" w:cs="Calibri"/>
                <w:color w:val="000000"/>
              </w:rPr>
              <w:t>: 04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8D7A1D6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Priority</w:t>
            </w:r>
            <w:r>
              <w:rPr>
                <w:rFonts w:ascii="Calibri" w:hAnsi="Calibri" w:cs="Calibri"/>
                <w:color w:val="000000"/>
              </w:rPr>
              <w:t>: Medium</w:t>
            </w:r>
          </w:p>
        </w:tc>
      </w:tr>
      <w:tr w:rsidR="0091773C" w14:paraId="243494C8" w14:textId="77777777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26479BE6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As a </w:t>
            </w:r>
            <w:proofErr w:type="spellStart"/>
            <w:proofErr w:type="gramStart"/>
            <w:r>
              <w:rPr>
                <w:rFonts w:ascii="Calibri" w:hAnsi="Calibri" w:cs="Calibri"/>
                <w:color w:val="000000"/>
              </w:rPr>
              <w:t>Customer,I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</w:rPr>
              <w:t xml:space="preserve"> want to search for products,</w:t>
            </w:r>
            <w:r>
              <w:rPr>
                <w:rFonts w:ascii="Calibri" w:hAnsi="Calibri" w:cs="Calibri"/>
                <w:color w:val="000000"/>
              </w:rPr>
              <w:br/>
              <w:t>so that I can find items quickly.</w:t>
            </w:r>
          </w:p>
        </w:tc>
      </w:tr>
      <w:tr w:rsidR="0091773C" w14:paraId="0F917E0A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3C8869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BV</w:t>
            </w:r>
            <w:r>
              <w:rPr>
                <w:rFonts w:ascii="Calibri" w:hAnsi="Calibri" w:cs="Calibri"/>
                <w:color w:val="000000"/>
              </w:rPr>
              <w:t>: 2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7D49F01E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CP</w:t>
            </w:r>
            <w:r>
              <w:rPr>
                <w:rFonts w:ascii="Calibri" w:hAnsi="Calibri" w:cs="Calibri"/>
                <w:color w:val="000000"/>
              </w:rPr>
              <w:t>: 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88DB626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1773C" w14:paraId="5EF790A6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B9CFBE1" w14:textId="77777777" w:rsidR="0091773C" w:rsidRDefault="0091773C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Acceptance Criteria: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077D40F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00F1DD1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1773C" w14:paraId="180386F6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35" w:type="dxa"/>
              <w:bottom w:w="0" w:type="dxa"/>
              <w:right w:w="15" w:type="dxa"/>
            </w:tcMar>
            <w:vAlign w:val="center"/>
            <w:hideMark/>
          </w:tcPr>
          <w:p w14:paraId="5A751336" w14:textId="77777777" w:rsidR="0091773C" w:rsidRDefault="0091773C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earch bar available on homepag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586EDD1A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0250A29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1773C" w14:paraId="5E54C53F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35" w:type="dxa"/>
              <w:bottom w:w="0" w:type="dxa"/>
              <w:right w:w="15" w:type="dxa"/>
            </w:tcMar>
            <w:vAlign w:val="center"/>
            <w:hideMark/>
          </w:tcPr>
          <w:p w14:paraId="5A5D4A75" w14:textId="77777777" w:rsidR="0091773C" w:rsidRDefault="0091773C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earch by product name or categor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7FE4218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03A7986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1773C" w14:paraId="354AFB16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35" w:type="dxa"/>
              <w:bottom w:w="0" w:type="dxa"/>
              <w:right w:w="15" w:type="dxa"/>
            </w:tcMar>
            <w:vAlign w:val="center"/>
            <w:hideMark/>
          </w:tcPr>
          <w:p w14:paraId="751FEB3C" w14:textId="77777777" w:rsidR="0091773C" w:rsidRDefault="0091773C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isplay relevant resul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649053DB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FEDEA87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1773C" w14:paraId="3AFECD4F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88F3DC2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how error for no resul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A40E8E2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73302CA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</w:tbl>
    <w:p w14:paraId="0520C684" w14:textId="5C1725F1" w:rsidR="00D72718" w:rsidRPr="00D72718" w:rsidRDefault="0091773C" w:rsidP="00D72718">
      <w:r>
        <w:t xml:space="preserve"> </w:t>
      </w:r>
      <w:r w:rsidR="00000000">
        <w:pict w14:anchorId="37392ABF">
          <v:rect id="_x0000_i1054" style="width:0;height:1.5pt" o:hralign="center" o:hrstd="t" o:hr="t" fillcolor="#a0a0a0" stroked="f"/>
        </w:pict>
      </w:r>
    </w:p>
    <w:tbl>
      <w:tblPr>
        <w:tblW w:w="73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91773C" w14:paraId="0091D8E5" w14:textId="77777777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720E6F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User Story No</w:t>
            </w:r>
            <w:r>
              <w:rPr>
                <w:rFonts w:ascii="Calibri" w:hAnsi="Calibri" w:cs="Calibri"/>
                <w:color w:val="000000"/>
              </w:rPr>
              <w:t>. 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7AA0AE55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Tasks</w:t>
            </w:r>
            <w:r>
              <w:rPr>
                <w:rFonts w:ascii="Calibri" w:hAnsi="Calibri" w:cs="Calibri"/>
                <w:color w:val="000000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14CF64F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Priority</w:t>
            </w:r>
            <w:r>
              <w:rPr>
                <w:rFonts w:ascii="Calibri" w:hAnsi="Calibri" w:cs="Calibri"/>
                <w:color w:val="000000"/>
              </w:rPr>
              <w:t>: Medium</w:t>
            </w:r>
          </w:p>
        </w:tc>
      </w:tr>
      <w:tr w:rsidR="0091773C" w14:paraId="3B43BB03" w14:textId="77777777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763A7266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As a </w:t>
            </w:r>
            <w:proofErr w:type="spellStart"/>
            <w:proofErr w:type="gramStart"/>
            <w:r>
              <w:rPr>
                <w:rFonts w:ascii="Calibri" w:hAnsi="Calibri" w:cs="Calibri"/>
                <w:color w:val="000000"/>
              </w:rPr>
              <w:t>Customer,I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</w:rPr>
              <w:t xml:space="preserve"> want to filter products by category and price,</w:t>
            </w:r>
            <w:r>
              <w:rPr>
                <w:rFonts w:ascii="Calibri" w:hAnsi="Calibri" w:cs="Calibri"/>
                <w:color w:val="000000"/>
              </w:rPr>
              <w:br/>
              <w:t>so that I can narrow my search results.</w:t>
            </w:r>
          </w:p>
        </w:tc>
      </w:tr>
      <w:tr w:rsidR="0091773C" w14:paraId="74224232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6A284D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BV</w:t>
            </w:r>
            <w:r>
              <w:rPr>
                <w:rFonts w:ascii="Calibri" w:hAnsi="Calibri" w:cs="Calibri"/>
                <w:color w:val="000000"/>
              </w:rPr>
              <w:t>: 2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7398CD03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CP</w:t>
            </w:r>
            <w:r>
              <w:rPr>
                <w:rFonts w:ascii="Calibri" w:hAnsi="Calibri" w:cs="Calibri"/>
                <w:color w:val="000000"/>
              </w:rPr>
              <w:t>: 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7FDF163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1773C" w14:paraId="41483B3A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527332" w14:textId="77777777" w:rsidR="0091773C" w:rsidRDefault="0091773C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Acceptance Criteria: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31A28E5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D9FA9F8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1773C" w14:paraId="40C8F3BB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35" w:type="dxa"/>
              <w:bottom w:w="0" w:type="dxa"/>
              <w:right w:w="15" w:type="dxa"/>
            </w:tcMar>
            <w:vAlign w:val="center"/>
            <w:hideMark/>
          </w:tcPr>
          <w:p w14:paraId="0B14F963" w14:textId="77777777" w:rsidR="0091773C" w:rsidRDefault="0091773C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ategory filter availabl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EB01239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3B7E496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1773C" w14:paraId="73DCB9ED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35" w:type="dxa"/>
              <w:bottom w:w="0" w:type="dxa"/>
              <w:right w:w="15" w:type="dxa"/>
            </w:tcMar>
            <w:vAlign w:val="center"/>
            <w:hideMark/>
          </w:tcPr>
          <w:p w14:paraId="783B3156" w14:textId="77777777" w:rsidR="0091773C" w:rsidRDefault="0091773C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ce range fil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1E0995F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70687EFE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91773C" w14:paraId="25ABE0E1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75D5A96A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Results update dynamicall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20D12C24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3971275" w14:textId="77777777" w:rsidR="0091773C" w:rsidRDefault="0091773C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</w:tbl>
    <w:p w14:paraId="4134ED09" w14:textId="4DDEF16D" w:rsidR="00D72718" w:rsidRPr="00D72718" w:rsidRDefault="0091773C" w:rsidP="00D72718">
      <w:r>
        <w:t xml:space="preserve"> </w:t>
      </w:r>
      <w:r w:rsidR="00000000">
        <w:pict w14:anchorId="2729BCBA">
          <v:rect id="_x0000_i1055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F41282" w:rsidRPr="00F41282" w14:paraId="312F1FC0" w14:textId="77777777" w:rsidTr="00F41282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E5CDB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11B35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5199327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F41282" w:rsidRPr="00F41282" w14:paraId="3084E39B" w14:textId="77777777" w:rsidTr="00F41282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7E1E7C2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sort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oducts,so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view results by price or popularity.</w:t>
            </w:r>
          </w:p>
        </w:tc>
      </w:tr>
      <w:tr w:rsidR="00F41282" w:rsidRPr="00F41282" w14:paraId="1C65B74A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1C7AF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0A61E6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E9837A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28CAEFF3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354ECE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1CDBC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3290C5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136D5E57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63F34E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ort by price (low-high, high-low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79A96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36421B1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7DA44AFD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C8FDAE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ort by rating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AB8E06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185308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0C47E89D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DDCDD7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ort by newest arrival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2E6362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8A77BDF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4C1A7A1B" w14:textId="77777777" w:rsidR="00F41282" w:rsidRDefault="00F41282" w:rsidP="00D72718"/>
    <w:p w14:paraId="38E13274" w14:textId="61F3413C" w:rsidR="00D72718" w:rsidRPr="00D72718" w:rsidRDefault="00000000" w:rsidP="00D72718">
      <w:r>
        <w:pict w14:anchorId="0739EF29">
          <v:rect id="_x0000_i1056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F41282" w:rsidRPr="00F41282" w14:paraId="2F65DB3B" w14:textId="77777777" w:rsidTr="00F41282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3FCCFD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lastRenderedPageBreak/>
              <w:t>User Story No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A7D87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28C6F7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F41282" w:rsidRPr="00F41282" w14:paraId="77769FA7" w14:textId="77777777" w:rsidTr="00F41282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19836AE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view product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etails,so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make informed purchase decisions.</w:t>
            </w:r>
          </w:p>
        </w:tc>
      </w:tr>
      <w:tr w:rsidR="00F41282" w:rsidRPr="00F41282" w14:paraId="0DD47416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D7BFF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BECD2D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60F644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3C6F2401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761A41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D9F42D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791D8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2E0B08B6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C51149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isplay product images, description, and pric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34C59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88DABF8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5FF6698A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59E9C2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how available stock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69A7C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56FB5F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5E991ACE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3BC10E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isplay reviews and rating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69FB7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E10C14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68054415" w14:textId="77777777" w:rsidR="00D72718" w:rsidRPr="00D72718" w:rsidRDefault="00000000" w:rsidP="00D72718">
      <w:r>
        <w:pict w14:anchorId="5498A53A">
          <v:rect id="_x0000_i1057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F41282" w:rsidRPr="00F41282" w14:paraId="2BDFE105" w14:textId="77777777" w:rsidTr="00F41282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483B8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2022C7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E2EE61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Low</w:t>
            </w:r>
          </w:p>
        </w:tc>
      </w:tr>
      <w:tr w:rsidR="00F41282" w:rsidRPr="00F41282" w14:paraId="0EED99FE" w14:textId="77777777" w:rsidTr="00F41282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6C8583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add items to my </w:t>
            </w:r>
            <w:proofErr w:type="spell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wishlist</w:t>
            </w:r>
            <w:proofErr w:type="spell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, so that I can save them for later.</w:t>
            </w:r>
          </w:p>
        </w:tc>
      </w:tr>
      <w:tr w:rsidR="00F41282" w:rsidRPr="00F41282" w14:paraId="030B0B93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394E7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84C124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F2509A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4862F331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C7C1F8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693072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1745EBA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506E0BD6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186EAD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dd to Wishlist” button on product pa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F5AAE74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4E3562E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66542849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C8E497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Remove item from </w:t>
            </w:r>
            <w:proofErr w:type="spell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wishlis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DF6322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8EEA59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73A5D14B" w14:textId="77777777" w:rsidR="00D72718" w:rsidRPr="00D72718" w:rsidRDefault="00000000" w:rsidP="00D72718">
      <w:r>
        <w:pict w14:anchorId="7F0777C9">
          <v:rect id="_x0000_i1058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F41282" w:rsidRPr="00F41282" w14:paraId="7403A66A" w14:textId="77777777" w:rsidTr="00F41282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16ADDA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184C9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3E8F1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Low</w:t>
            </w:r>
          </w:p>
        </w:tc>
      </w:tr>
      <w:tr w:rsidR="00F41282" w:rsidRPr="00F41282" w14:paraId="5D4AAE25" w14:textId="77777777" w:rsidTr="00F41282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B141A88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view my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wishlist,so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revisit saved products.</w:t>
            </w:r>
          </w:p>
        </w:tc>
      </w:tr>
      <w:tr w:rsidR="00F41282" w:rsidRPr="00F41282" w14:paraId="54EA308F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079A02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AC0D0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7C984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1C70A69F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55BF3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952540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C2EFA7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1DBF765E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B4EA25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Wishlist section displays all saved product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F8752C0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57E6A4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3028F3F5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2CA873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Option to move product from </w:t>
            </w:r>
            <w:proofErr w:type="spell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wishlist</w:t>
            </w:r>
            <w:proofErr w:type="spell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o car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471560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B0BD64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5E855826" w14:textId="77777777" w:rsidR="00D72718" w:rsidRPr="00D72718" w:rsidRDefault="00000000" w:rsidP="00D72718">
      <w:r>
        <w:pict w14:anchorId="5C8B526E">
          <v:rect id="_x0000_i1059" style="width:0;height:1.5pt" o:hralign="center" o:hrstd="t" o:hr="t" fillcolor="#a0a0a0" stroked="f"/>
        </w:pict>
      </w:r>
    </w:p>
    <w:p w14:paraId="3C939EFE" w14:textId="77777777" w:rsidR="00D72718" w:rsidRPr="00D72718" w:rsidRDefault="00D72718" w:rsidP="00D72718">
      <w:pPr>
        <w:rPr>
          <w:b/>
          <w:bCs/>
        </w:rPr>
      </w:pPr>
      <w:r w:rsidRPr="00D72718">
        <w:rPr>
          <w:b/>
          <w:bCs/>
        </w:rPr>
        <w:t>Cart &amp; Checkout</w: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F41282" w:rsidRPr="00F41282" w14:paraId="251CF53A" w14:textId="77777777" w:rsidTr="00F41282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71FE77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3BF020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77CDC0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F41282" w:rsidRPr="00F41282" w14:paraId="6EAA1A09" w14:textId="77777777" w:rsidTr="00F41282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2F86791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add products to my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art,so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purchase them.</w:t>
            </w:r>
          </w:p>
        </w:tc>
      </w:tr>
      <w:tr w:rsidR="00F41282" w:rsidRPr="00F41282" w14:paraId="1BD5D63E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B5CED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CD0CCE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87140F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052A297C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88B6D4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DAC69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C019E7F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3D58409E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862821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dd to cart button on product pa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BE48A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F670F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6A9B60C0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B3D086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oduct quantity updates correctl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53B0C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B24F5D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7AB0780E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DB87E7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art total updates automaticall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1F9A72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18F1F4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5F90457A" w14:textId="77777777" w:rsidR="00D72718" w:rsidRPr="00D72718" w:rsidRDefault="00000000" w:rsidP="00D72718">
      <w:r>
        <w:pict w14:anchorId="67E61BE7">
          <v:rect id="_x0000_i1060" style="width:0;height:1.5pt" o:hralign="center" o:hrstd="t" o:hr="t" fillcolor="#a0a0a0" stroked="f"/>
        </w:pict>
      </w:r>
    </w:p>
    <w:p w14:paraId="26C6262A" w14:textId="77777777" w:rsidR="00F41282" w:rsidRDefault="00F41282" w:rsidP="00D72718"/>
    <w:p w14:paraId="5C41ED7B" w14:textId="77777777" w:rsidR="00F41282" w:rsidRDefault="00F41282" w:rsidP="00D72718"/>
    <w:p w14:paraId="091DE107" w14:textId="77777777" w:rsidR="00F41282" w:rsidRDefault="00F41282" w:rsidP="00D72718"/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F41282" w:rsidRPr="00F41282" w14:paraId="1483BA8B" w14:textId="77777777" w:rsidTr="00F41282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99E968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lastRenderedPageBreak/>
              <w:t>User Story No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9BFD8A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35A914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F41282" w:rsidRPr="00F41282" w14:paraId="1276D3A4" w14:textId="77777777" w:rsidTr="00F41282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C981BFF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update quantities in the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art,so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adjust my purchase.</w:t>
            </w:r>
          </w:p>
        </w:tc>
      </w:tr>
      <w:tr w:rsidR="00F41282" w:rsidRPr="00F41282" w14:paraId="0C48CADF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A1F16C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B7BAF1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8B690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146F4F7C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9B8FC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DE772B2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32819B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48F6EE57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48FEE6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Increase/decrease item quantit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676F88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2E942A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614C8F16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226CB3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Update total price dynamicall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B0FAD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943F48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61EF60AC" w14:textId="22E0637D" w:rsidR="00D72718" w:rsidRPr="00D72718" w:rsidRDefault="00F41282" w:rsidP="00D72718">
      <w:r>
        <w:t xml:space="preserve"> </w:t>
      </w:r>
      <w:r w:rsidR="00000000">
        <w:pict w14:anchorId="01C953E0">
          <v:rect id="_x0000_i1061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F41282" w:rsidRPr="00F41282" w14:paraId="63D84A14" w14:textId="77777777" w:rsidTr="00F41282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56C788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31781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D8A901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F41282" w:rsidRPr="00F41282" w14:paraId="13ADAA49" w14:textId="77777777" w:rsidTr="00F41282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B9EBC60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remove items from the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art,so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only purchase what I need.</w:t>
            </w:r>
          </w:p>
        </w:tc>
      </w:tr>
      <w:tr w:rsidR="00F41282" w:rsidRPr="00F41282" w14:paraId="3A27C2B0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6A6C4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C92E71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07A3E8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5E69D13B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64B7C0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EA041D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AC8B54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0C6C22A8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8CBBB9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move item button in car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0A624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690EDD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2A6139EE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7A4FDD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art total updates accordingl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569A0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6059C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3A762A7B" w14:textId="77777777" w:rsidR="00D72718" w:rsidRPr="00D72718" w:rsidRDefault="00000000" w:rsidP="00D72718">
      <w:r>
        <w:pict w14:anchorId="23A35B85">
          <v:rect id="_x0000_i1062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F41282" w:rsidRPr="00F41282" w14:paraId="21D1774B" w14:textId="77777777" w:rsidTr="00F41282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7EBBC4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F62367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4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B8C7B0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F41282" w:rsidRPr="00F41282" w14:paraId="7C5343CC" w14:textId="77777777" w:rsidTr="00F41282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BDA2F3D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apply promo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odes,so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get discounts.</w:t>
            </w:r>
          </w:p>
        </w:tc>
      </w:tr>
      <w:tr w:rsidR="00F41282" w:rsidRPr="00F41282" w14:paraId="2B894DF9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5CE711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1937B1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7A43D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69CD7D6D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810C2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ABBB43E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DFE8F5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4780CD67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51BEBB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Enter promo code fiel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0EB04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08D4AF2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5A0BB392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54B7B2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Validate cod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417ED5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F9465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229B144C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F4C494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pply discount to tota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2621C2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E9C79A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4070468E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667EAB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how invalid code erro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16334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B957F5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42A2816D" w14:textId="77777777" w:rsidR="00D72718" w:rsidRPr="00D72718" w:rsidRDefault="00000000" w:rsidP="00D72718">
      <w:r>
        <w:pict w14:anchorId="4CFAB810">
          <v:rect id="_x0000_i1063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F41282" w:rsidRPr="00F41282" w14:paraId="79C32993" w14:textId="77777777" w:rsidTr="00F41282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4B7826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4D1BFF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380FCE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F41282" w:rsidRPr="00F41282" w14:paraId="6EAFFBEA" w14:textId="77777777" w:rsidTr="00F41282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F1EE124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choose a delivery address at checkout,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can receive products at the correct location.</w:t>
            </w:r>
          </w:p>
        </w:tc>
      </w:tr>
      <w:tr w:rsidR="00F41282" w:rsidRPr="00F41282" w14:paraId="23CC3A35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60380A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52D78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3237F02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4F893E6F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E1CBD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56912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D0AB9DD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7634FC77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2CF892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elect from saved address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48E77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E54FD9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41BC44BC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C649C1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dd a new address op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0859EF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6F2A73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F41282" w:rsidRPr="00F41282" w14:paraId="1EC74793" w14:textId="77777777" w:rsidTr="00F41282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A5BAA8" w14:textId="77777777" w:rsidR="00F41282" w:rsidRPr="00F41282" w:rsidRDefault="00F41282" w:rsidP="00F41282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onfirmation screen before payme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F6C17B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3696EAA" w14:textId="77777777" w:rsidR="00F41282" w:rsidRPr="00F41282" w:rsidRDefault="00F41282" w:rsidP="00F4128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F41282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4D32BF6B" w14:textId="77777777" w:rsidR="00D72718" w:rsidRPr="00D72718" w:rsidRDefault="00000000" w:rsidP="00D72718">
      <w:r>
        <w:pict w14:anchorId="497417E0">
          <v:rect id="_x0000_i1064" style="width:0;height:1.5pt" o:hralign="center" o:hrstd="t" o:hr="t" fillcolor="#a0a0a0" stroked="f"/>
        </w:pict>
      </w:r>
    </w:p>
    <w:p w14:paraId="42E0E449" w14:textId="77777777" w:rsidR="00F41282" w:rsidRDefault="00F41282" w:rsidP="00D72718">
      <w:pPr>
        <w:rPr>
          <w:b/>
          <w:bCs/>
        </w:rPr>
      </w:pPr>
    </w:p>
    <w:p w14:paraId="21B34052" w14:textId="77777777" w:rsidR="00F41282" w:rsidRDefault="00F41282" w:rsidP="00D72718">
      <w:pPr>
        <w:rPr>
          <w:b/>
          <w:bCs/>
        </w:rPr>
      </w:pP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014808" w:rsidRPr="00014808" w14:paraId="6912794B" w14:textId="77777777" w:rsidTr="00014808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A18794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lastRenderedPageBreak/>
              <w:t>User Story No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DB19A6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73C9D4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014808" w:rsidRPr="00014808" w14:paraId="7399F0EC" w14:textId="77777777" w:rsidTr="00014808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4C423B1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choose a delivery time </w:t>
            </w:r>
            <w:proofErr w:type="spellStart"/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lot,so</w:t>
            </w:r>
            <w:proofErr w:type="spellEnd"/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receive the order at my convenience.</w:t>
            </w:r>
          </w:p>
        </w:tc>
      </w:tr>
      <w:tr w:rsidR="00014808" w:rsidRPr="00014808" w14:paraId="228680C6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BC93B4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7B57E7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AE807F8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4C522814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06F0F1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E560C31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1E87F2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52C5A8F1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D866F4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isplay available slot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F25065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02FD8C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6EEE299F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EF1187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elect preferred slo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8011B5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D33FFEF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0672DDE5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BFA2A3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onfirm slot before payme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CF1404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3FBE42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429F9232" w14:textId="77777777" w:rsidR="00D72718" w:rsidRPr="00D72718" w:rsidRDefault="00000000" w:rsidP="00D72718">
      <w:r>
        <w:pict w14:anchorId="05C4D2F5">
          <v:rect id="_x0000_i1065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014808" w:rsidRPr="00014808" w14:paraId="5542CC3A" w14:textId="77777777" w:rsidTr="00014808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3E393D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26CCD9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48D8C0E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014808" w:rsidRPr="00014808" w14:paraId="1BFA19E5" w14:textId="77777777" w:rsidTr="00014808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EA1B06C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select my payment </w:t>
            </w:r>
            <w:proofErr w:type="spellStart"/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method,so</w:t>
            </w:r>
            <w:proofErr w:type="spellEnd"/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complete the purchase securely.</w:t>
            </w:r>
          </w:p>
        </w:tc>
      </w:tr>
      <w:tr w:rsidR="00014808" w:rsidRPr="00014808" w14:paraId="58FC1808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C02701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A52FC6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5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E2693AC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559CEA26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32D022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A679166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241E939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72A5AE20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CFA7B7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ayment options include card, UPI, walle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62179B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308687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2A8EB7E3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15ED98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ayment gateway integra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48D6AE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60B1B8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21DB1EB7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31435A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ecure transaction processing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CF19CE7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C1D0F27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3F09702C" w14:textId="77777777" w:rsidR="00D72718" w:rsidRPr="00D72718" w:rsidRDefault="00000000" w:rsidP="00D72718">
      <w:r>
        <w:pict w14:anchorId="6ADDA7AA">
          <v:rect id="_x0000_i1066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014808" w:rsidRPr="00014808" w14:paraId="018FE991" w14:textId="77777777" w:rsidTr="00014808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BC7EDC" w14:textId="7484F67E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</w:t>
            </w:r>
            <w:r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5B608B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4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9364D5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014808" w:rsidRPr="00014808" w14:paraId="646F9F61" w14:textId="77777777" w:rsidTr="00014808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9001D45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receive order confirmation, so that I know my purchase was successful.</w:t>
            </w:r>
          </w:p>
        </w:tc>
      </w:tr>
      <w:tr w:rsidR="00014808" w:rsidRPr="00014808" w14:paraId="5D0C7EBB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42443D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E409AD8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F8143A2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715951E2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66C6D1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E61591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D64D1F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7584C3BC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A75114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onfirmation message on scree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DE170D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271CB3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129D7B5A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55F2CB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onfirmation emai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501403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1C8EC1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5B24ACFD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91DB46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onfirmation SM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C95F361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FA6C01C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6937C788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0D564E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Unique order ID generat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B4B37E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256DBB6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40EE0E13" w14:textId="77777777" w:rsidR="00D72718" w:rsidRPr="00D72718" w:rsidRDefault="00000000" w:rsidP="00D72718">
      <w:r>
        <w:pict w14:anchorId="54761A78">
          <v:rect id="_x0000_i1067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014808" w:rsidRPr="00014808" w14:paraId="3CF20D92" w14:textId="77777777" w:rsidTr="00014808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8AA5F5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1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0D9A7E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ECC297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014808" w:rsidRPr="00014808" w14:paraId="5F946A55" w14:textId="77777777" w:rsidTr="00014808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CFF7767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my order to reserve </w:t>
            </w:r>
            <w:proofErr w:type="spellStart"/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inventory,so</w:t>
            </w:r>
            <w:proofErr w:type="spellEnd"/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tems </w:t>
            </w:r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on’t</w:t>
            </w:r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go out of stock.</w:t>
            </w:r>
          </w:p>
        </w:tc>
      </w:tr>
      <w:tr w:rsidR="00014808" w:rsidRPr="00014808" w14:paraId="4DA7C10F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C01665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280086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0A8FABB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72AEBA9E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A63038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94B107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C584DD5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50EA947C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3A4239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duce stock after order confirma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0B643E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1168B3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4CA60FA8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4F43BE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event overselling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5E6C30A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0D52981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506A62B9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B3790C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al-time sync with inventor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537931C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13532B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192ACFC6" w14:textId="77777777" w:rsidR="00D72718" w:rsidRPr="00D72718" w:rsidRDefault="00000000" w:rsidP="00D72718">
      <w:r>
        <w:pict w14:anchorId="51E25538">
          <v:rect id="_x0000_i1068" style="width:0;height:1.5pt" o:hralign="center" o:hrstd="t" o:hr="t" fillcolor="#a0a0a0" stroked="f"/>
        </w:pict>
      </w:r>
    </w:p>
    <w:p w14:paraId="16DCA59D" w14:textId="77777777" w:rsidR="00014808" w:rsidRDefault="00014808" w:rsidP="00D72718">
      <w:pPr>
        <w:rPr>
          <w:b/>
          <w:bCs/>
        </w:rPr>
      </w:pP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014808" w:rsidRPr="00014808" w14:paraId="49246E65" w14:textId="77777777" w:rsidTr="00014808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C8158F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lastRenderedPageBreak/>
              <w:t>User Story No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F0064F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2EEC19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014808" w:rsidRPr="00014808" w14:paraId="03A61900" w14:textId="77777777" w:rsidTr="00014808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5AC0770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view estimated delivery </w:t>
            </w:r>
            <w:proofErr w:type="spellStart"/>
            <w:proofErr w:type="gramStart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ime,so</w:t>
            </w:r>
            <w:proofErr w:type="spellEnd"/>
            <w:proofErr w:type="gramEnd"/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plan to receive my order.</w:t>
            </w:r>
          </w:p>
        </w:tc>
      </w:tr>
      <w:tr w:rsidR="00014808" w:rsidRPr="00014808" w14:paraId="7B8A47F4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19C927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46A0D3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94BFAF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7346F33E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F7625E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855409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0F5DDB4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21940615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EE7BDA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how estimated delivery date/tim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120F9E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2EE0DCC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5A29A20F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BA053B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Update ETA if delay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678BB6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67B8CE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14808" w:rsidRPr="00014808" w14:paraId="1B5C348C" w14:textId="77777777" w:rsidTr="00014808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3AF085" w14:textId="77777777" w:rsidR="00014808" w:rsidRPr="00014808" w:rsidRDefault="00014808" w:rsidP="00014808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isplay on order summary pa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29D458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C3E605" w14:textId="77777777" w:rsidR="00014808" w:rsidRPr="00014808" w:rsidRDefault="00014808" w:rsidP="0001480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14808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2C757D00" w14:textId="77777777" w:rsidR="00D72718" w:rsidRPr="00D72718" w:rsidRDefault="00000000" w:rsidP="00D72718">
      <w:r>
        <w:pict w14:anchorId="72EC2733">
          <v:rect id="_x0000_i1069" style="width:0;height:1.5pt" o:hralign="center" o:hrstd="t" o:hr="t" fillcolor="#a0a0a0" stroked="f"/>
        </w:pict>
      </w:r>
    </w:p>
    <w:p w14:paraId="324927A4" w14:textId="77777777" w:rsidR="00D72718" w:rsidRPr="00D72718" w:rsidRDefault="00D72718" w:rsidP="00D72718">
      <w:pPr>
        <w:rPr>
          <w:b/>
          <w:bCs/>
        </w:rPr>
      </w:pPr>
      <w:r w:rsidRPr="00D72718">
        <w:rPr>
          <w:b/>
          <w:bCs/>
        </w:rPr>
        <w:t>Payments &amp; Notifications</w:t>
      </w:r>
    </w:p>
    <w:tbl>
      <w:tblPr>
        <w:tblW w:w="8324" w:type="dxa"/>
        <w:tblLook w:val="04A0" w:firstRow="1" w:lastRow="0" w:firstColumn="1" w:lastColumn="0" w:noHBand="0" w:noVBand="1"/>
      </w:tblPr>
      <w:tblGrid>
        <w:gridCol w:w="5564"/>
        <w:gridCol w:w="960"/>
        <w:gridCol w:w="1800"/>
      </w:tblGrid>
      <w:tr w:rsidR="003C43FA" w:rsidRPr="003C43FA" w14:paraId="6AF35B77" w14:textId="77777777" w:rsidTr="003C43FA">
        <w:trPr>
          <w:trHeight w:val="300"/>
        </w:trPr>
        <w:tc>
          <w:tcPr>
            <w:tcW w:w="5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01AFFF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2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8C991CB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7EAEF83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3C43FA" w:rsidRPr="003C43FA" w14:paraId="0DB25038" w14:textId="77777777" w:rsidTr="003C43FA">
        <w:trPr>
          <w:trHeight w:val="615"/>
        </w:trPr>
        <w:tc>
          <w:tcPr>
            <w:tcW w:w="83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508CD22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secure payment </w:t>
            </w:r>
            <w:proofErr w:type="spellStart"/>
            <w:proofErr w:type="gramStart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ocessing,so</w:t>
            </w:r>
            <w:proofErr w:type="spellEnd"/>
            <w:proofErr w:type="gramEnd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my data is protected.</w:t>
            </w:r>
          </w:p>
        </w:tc>
      </w:tr>
      <w:tr w:rsidR="003C43FA" w:rsidRPr="003C43FA" w14:paraId="5C8FABDD" w14:textId="77777777" w:rsidTr="003C43FA">
        <w:trPr>
          <w:trHeight w:val="300"/>
        </w:trPr>
        <w:tc>
          <w:tcPr>
            <w:tcW w:w="5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BC3709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5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97FAB6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079D291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6E2CA84B" w14:textId="77777777" w:rsidTr="003C43FA">
        <w:trPr>
          <w:trHeight w:val="300"/>
        </w:trPr>
        <w:tc>
          <w:tcPr>
            <w:tcW w:w="5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C1170E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9E23E4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DD3B752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088787A2" w14:textId="77777777" w:rsidTr="003C43FA">
        <w:trPr>
          <w:trHeight w:val="300"/>
        </w:trPr>
        <w:tc>
          <w:tcPr>
            <w:tcW w:w="5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41277A" w14:textId="77777777" w:rsidR="003C43FA" w:rsidRPr="003C43FA" w:rsidRDefault="003C43FA" w:rsidP="003C43FA">
            <w:pPr>
              <w:spacing w:after="0" w:line="240" w:lineRule="auto"/>
              <w:ind w:firstLineChars="800" w:firstLine="1600"/>
              <w:rPr>
                <w:rFonts w:ascii="Symbol" w:eastAsia="Times New Roman" w:hAnsi="Symbol" w:cs="Calibri"/>
                <w:color w:val="000000"/>
                <w:kern w:val="0"/>
                <w:sz w:val="20"/>
                <w:szCs w:val="20"/>
                <w:lang w:eastAsia="en-IN"/>
                <w14:ligatures w14:val="none"/>
              </w:rPr>
            </w:pPr>
            <w:r w:rsidRPr="003C43FA">
              <w:rPr>
                <w:rFonts w:ascii="Symbol" w:eastAsia="Times New Roman" w:hAnsi="Symbol" w:cs="Calibri"/>
                <w:color w:val="000000"/>
                <w:kern w:val="0"/>
                <w:sz w:val="20"/>
                <w:szCs w:val="20"/>
                <w:lang w:eastAsia="en-IN"/>
                <w14:ligatures w14:val="none"/>
              </w:rPr>
              <w:t>·</w:t>
            </w:r>
            <w:r w:rsidRPr="003C43FA">
              <w:rPr>
                <w:rFonts w:ascii="Times New Roman" w:eastAsia="Times New Roman" w:hAnsi="Times New Roman" w:cs="Times New Roman"/>
                <w:color w:val="000000"/>
                <w:kern w:val="0"/>
                <w:sz w:val="14"/>
                <w:szCs w:val="14"/>
                <w:lang w:eastAsia="en-IN"/>
                <w14:ligatures w14:val="none"/>
              </w:rPr>
              <w:t xml:space="preserve">         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CI-DSS complianc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945241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2466C6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44CFEBE7" w14:textId="77777777" w:rsidTr="003C43FA">
        <w:trPr>
          <w:trHeight w:val="300"/>
        </w:trPr>
        <w:tc>
          <w:tcPr>
            <w:tcW w:w="5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6B1330" w14:textId="77777777" w:rsidR="003C43FA" w:rsidRPr="003C43FA" w:rsidRDefault="003C43FA" w:rsidP="003C43FA">
            <w:pPr>
              <w:spacing w:after="0" w:line="240" w:lineRule="auto"/>
              <w:ind w:firstLineChars="800" w:firstLine="1600"/>
              <w:rPr>
                <w:rFonts w:ascii="Symbol" w:eastAsia="Times New Roman" w:hAnsi="Symbol" w:cs="Calibri"/>
                <w:color w:val="000000"/>
                <w:kern w:val="0"/>
                <w:sz w:val="20"/>
                <w:szCs w:val="20"/>
                <w:lang w:eastAsia="en-IN"/>
                <w14:ligatures w14:val="none"/>
              </w:rPr>
            </w:pPr>
            <w:r w:rsidRPr="003C43FA">
              <w:rPr>
                <w:rFonts w:ascii="Symbol" w:eastAsia="Times New Roman" w:hAnsi="Symbol" w:cs="Calibri"/>
                <w:color w:val="000000"/>
                <w:kern w:val="0"/>
                <w:sz w:val="20"/>
                <w:szCs w:val="20"/>
                <w:lang w:eastAsia="en-IN"/>
                <w14:ligatures w14:val="none"/>
              </w:rPr>
              <w:t>·</w:t>
            </w:r>
            <w:r w:rsidRPr="003C43FA">
              <w:rPr>
                <w:rFonts w:ascii="Times New Roman" w:eastAsia="Times New Roman" w:hAnsi="Times New Roman" w:cs="Times New Roman"/>
                <w:color w:val="000000"/>
                <w:kern w:val="0"/>
                <w:sz w:val="14"/>
                <w:szCs w:val="14"/>
                <w:lang w:eastAsia="en-IN"/>
                <w14:ligatures w14:val="none"/>
              </w:rPr>
              <w:t xml:space="preserve">         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okenization of card detail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CC0142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594599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0CF50EAF" w14:textId="77777777" w:rsidTr="003C43FA">
        <w:trPr>
          <w:trHeight w:val="300"/>
        </w:trPr>
        <w:tc>
          <w:tcPr>
            <w:tcW w:w="5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99D747" w14:textId="77777777" w:rsidR="003C43FA" w:rsidRPr="003C43FA" w:rsidRDefault="003C43FA" w:rsidP="003C43FA">
            <w:pPr>
              <w:spacing w:after="0" w:line="240" w:lineRule="auto"/>
              <w:ind w:firstLineChars="800" w:firstLine="1600"/>
              <w:rPr>
                <w:rFonts w:ascii="Symbol" w:eastAsia="Times New Roman" w:hAnsi="Symbol" w:cs="Calibri"/>
                <w:color w:val="000000"/>
                <w:kern w:val="0"/>
                <w:sz w:val="20"/>
                <w:szCs w:val="20"/>
                <w:lang w:eastAsia="en-IN"/>
                <w14:ligatures w14:val="none"/>
              </w:rPr>
            </w:pPr>
            <w:r w:rsidRPr="003C43FA">
              <w:rPr>
                <w:rFonts w:ascii="Symbol" w:eastAsia="Times New Roman" w:hAnsi="Symbol" w:cs="Calibri"/>
                <w:color w:val="000000"/>
                <w:kern w:val="0"/>
                <w:sz w:val="20"/>
                <w:szCs w:val="20"/>
                <w:lang w:eastAsia="en-IN"/>
                <w14:ligatures w14:val="none"/>
              </w:rPr>
              <w:t>·</w:t>
            </w:r>
            <w:r w:rsidRPr="003C43FA">
              <w:rPr>
                <w:rFonts w:ascii="Times New Roman" w:eastAsia="Times New Roman" w:hAnsi="Times New Roman" w:cs="Times New Roman"/>
                <w:color w:val="000000"/>
                <w:kern w:val="0"/>
                <w:sz w:val="14"/>
                <w:szCs w:val="14"/>
                <w:lang w:eastAsia="en-IN"/>
                <w14:ligatures w14:val="none"/>
              </w:rPr>
              <w:t xml:space="preserve">         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Encrypted transac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3E4C13E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D64A81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1465DB03" w14:textId="77777777" w:rsidR="00D72718" w:rsidRPr="00D72718" w:rsidRDefault="00000000" w:rsidP="00D72718">
      <w:r>
        <w:pict w14:anchorId="68A8B1E8">
          <v:rect id="_x0000_i1070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3C43FA" w:rsidRPr="003C43FA" w14:paraId="14E31712" w14:textId="77777777" w:rsidTr="003C43FA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2562D0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2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04C90CB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5B7D50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3C43FA" w:rsidRPr="003C43FA" w14:paraId="71080508" w14:textId="77777777" w:rsidTr="003C43FA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6F8C770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retry if payment </w:t>
            </w:r>
            <w:proofErr w:type="spellStart"/>
            <w:proofErr w:type="gramStart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fails,so</w:t>
            </w:r>
            <w:proofErr w:type="spellEnd"/>
            <w:proofErr w:type="gramEnd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complete my purchase.</w:t>
            </w:r>
          </w:p>
        </w:tc>
      </w:tr>
      <w:tr w:rsidR="003C43FA" w:rsidRPr="003C43FA" w14:paraId="2377FCE1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B60528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F0B61B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871D32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2B135CC8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2D04ED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22D2FC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04F40C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24EB5B0D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DB3834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how failure reas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507EAAD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C2A2C5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29968107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10C262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try payment op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FE2070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2F45D3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774D2FF1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E0A710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witch payment method op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75C928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B2F427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51FAA04B" w14:textId="2F7C1B05" w:rsidR="00D72718" w:rsidRPr="00D72718" w:rsidRDefault="00D72718" w:rsidP="00D72718"/>
    <w:tbl>
      <w:tblPr>
        <w:tblW w:w="73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3C43FA" w14:paraId="17311B56" w14:textId="77777777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D456BC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User Story No</w:t>
            </w:r>
            <w:r>
              <w:rPr>
                <w:rFonts w:ascii="Calibri" w:hAnsi="Calibri" w:cs="Calibri"/>
                <w:color w:val="000000"/>
              </w:rPr>
              <w:t>. 2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6A101DC5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Tasks</w:t>
            </w:r>
            <w:r>
              <w:rPr>
                <w:rFonts w:ascii="Calibri" w:hAnsi="Calibri" w:cs="Calibri"/>
                <w:color w:val="000000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753069B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Priority</w:t>
            </w:r>
            <w:r>
              <w:rPr>
                <w:rFonts w:ascii="Calibri" w:hAnsi="Calibri" w:cs="Calibri"/>
                <w:color w:val="000000"/>
              </w:rPr>
              <w:t>: Medium</w:t>
            </w:r>
          </w:p>
        </w:tc>
      </w:tr>
      <w:tr w:rsidR="003C43FA" w14:paraId="5F374758" w14:textId="77777777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51F28077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As a </w:t>
            </w:r>
            <w:proofErr w:type="spellStart"/>
            <w:proofErr w:type="gramStart"/>
            <w:r>
              <w:rPr>
                <w:rFonts w:ascii="Calibri" w:hAnsi="Calibri" w:cs="Calibri"/>
                <w:color w:val="000000"/>
              </w:rPr>
              <w:t>Customer,I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</w:rPr>
              <w:t xml:space="preserve"> want to save payment </w:t>
            </w:r>
            <w:proofErr w:type="spellStart"/>
            <w:proofErr w:type="gramStart"/>
            <w:r>
              <w:rPr>
                <w:rFonts w:ascii="Calibri" w:hAnsi="Calibri" w:cs="Calibri"/>
                <w:color w:val="000000"/>
              </w:rPr>
              <w:t>methods,so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</w:rPr>
              <w:t xml:space="preserve"> that I can </w:t>
            </w:r>
            <w:proofErr w:type="spellStart"/>
            <w:r>
              <w:rPr>
                <w:rFonts w:ascii="Calibri" w:hAnsi="Calibri" w:cs="Calibri"/>
                <w:color w:val="000000"/>
              </w:rPr>
              <w:t>checkout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faster in future.</w:t>
            </w:r>
          </w:p>
        </w:tc>
      </w:tr>
      <w:tr w:rsidR="003C43FA" w14:paraId="0F228DF3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B8ED4F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BV</w:t>
            </w:r>
            <w:r>
              <w:rPr>
                <w:rFonts w:ascii="Calibri" w:hAnsi="Calibri" w:cs="Calibri"/>
                <w:color w:val="000000"/>
              </w:rPr>
              <w:t>: 2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5F74D094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CP</w:t>
            </w:r>
            <w:r>
              <w:rPr>
                <w:rFonts w:ascii="Calibri" w:hAnsi="Calibri" w:cs="Calibri"/>
                <w:color w:val="000000"/>
              </w:rPr>
              <w:t>: 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F72B8A6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3C43FA" w14:paraId="404B653E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AC6E5B" w14:textId="77777777" w:rsidR="003C43FA" w:rsidRDefault="003C43FA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Acceptance Criteria: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6112730C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BD472F8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3C43FA" w14:paraId="13A2A105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35" w:type="dxa"/>
              <w:bottom w:w="0" w:type="dxa"/>
              <w:right w:w="15" w:type="dxa"/>
            </w:tcMar>
            <w:vAlign w:val="center"/>
            <w:hideMark/>
          </w:tcPr>
          <w:p w14:paraId="2777CA80" w14:textId="77777777" w:rsidR="003C43FA" w:rsidRDefault="003C43FA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ave card/UPI token securel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9A05536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56F1C1BF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3C43FA" w14:paraId="213B6F30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6107EE1E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elect saved method at checkou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846E2AC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227297EF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</w:tbl>
    <w:p w14:paraId="2F193A25" w14:textId="0025433B" w:rsidR="00D72718" w:rsidRPr="00D72718" w:rsidRDefault="003C43FA" w:rsidP="00D72718">
      <w:r>
        <w:t xml:space="preserve"> </w:t>
      </w:r>
      <w:r w:rsidR="00000000">
        <w:pict w14:anchorId="55CBF515">
          <v:rect id="_x0000_i1072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3C43FA" w:rsidRPr="003C43FA" w14:paraId="1A589409" w14:textId="77777777" w:rsidTr="003C43FA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16E6B2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lastRenderedPageBreak/>
              <w:t>User Story No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2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9D13E7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F116B92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3C43FA" w:rsidRPr="003C43FA" w14:paraId="096B3811" w14:textId="77777777" w:rsidTr="003C43FA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333E87F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a refund for cancelled orders, so that I get my money back.</w:t>
            </w:r>
          </w:p>
        </w:tc>
      </w:tr>
      <w:tr w:rsidR="003C43FA" w:rsidRPr="003C43FA" w14:paraId="7916330A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52952D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31D79C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2943AD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3EAA8971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B0F5C0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D0AEFA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D579B2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7AB084A5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677D7B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fund initiated on cancella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45B1D3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CC3B2D5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6361F90A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DDA41A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fund confirmation via email/SM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1ED6485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360B71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68896E1A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9BF2BD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fund reflected in payment metho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BC0B09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0031F5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6BF25B73" w14:textId="77777777" w:rsidR="00D72718" w:rsidRPr="00D72718" w:rsidRDefault="00000000" w:rsidP="00D72718">
      <w:r>
        <w:pict w14:anchorId="0C861B72">
          <v:rect id="_x0000_i1073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3C43FA" w:rsidRPr="003C43FA" w14:paraId="7F1206E5" w14:textId="77777777" w:rsidTr="003C43FA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64DF90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2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E149D1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4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D99ABC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3C43FA" w:rsidRPr="003C43FA" w14:paraId="0C6EB3E5" w14:textId="77777777" w:rsidTr="003C43FA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19F6EE8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get notifications for order </w:t>
            </w:r>
            <w:proofErr w:type="spellStart"/>
            <w:proofErr w:type="gramStart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tatus,so</w:t>
            </w:r>
            <w:proofErr w:type="spellEnd"/>
            <w:proofErr w:type="gramEnd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stay updated.</w:t>
            </w:r>
          </w:p>
        </w:tc>
      </w:tr>
      <w:tr w:rsidR="003C43FA" w:rsidRPr="003C43FA" w14:paraId="3D44B9BD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F8042D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C4FDB9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469811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77E432A3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966147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41E9D8F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8F5CB3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66FC28CE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77A1D6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Order confirmed notifica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8843B7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9AAD6E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10EA916A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B64A7D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icked up, out for delivery, deliver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548D94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C83D76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3DC49E6E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D9562B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Exception/delay notifica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CB6E1C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4C14BE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461B5C64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FEC0E5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ancellation notifica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3AF059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2237A66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01A26D86" w14:textId="77777777" w:rsidR="00D72718" w:rsidRPr="00D72718" w:rsidRDefault="00000000" w:rsidP="00D72718">
      <w:r>
        <w:pict w14:anchorId="0FD79EB6">
          <v:rect id="_x0000_i1074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3C43FA" w:rsidRPr="003C43FA" w14:paraId="3C32A015" w14:textId="77777777" w:rsidTr="003C43FA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647186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2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64282C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6621FB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3C43FA" w:rsidRPr="003C43FA" w14:paraId="51522B2A" w14:textId="77777777" w:rsidTr="003C43FA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D340FE1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live tracking of my </w:t>
            </w:r>
            <w:proofErr w:type="spellStart"/>
            <w:proofErr w:type="gramStart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order,so</w:t>
            </w:r>
            <w:proofErr w:type="spellEnd"/>
            <w:proofErr w:type="gramEnd"/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know where it is.</w:t>
            </w:r>
          </w:p>
        </w:tc>
      </w:tr>
      <w:tr w:rsidR="003C43FA" w:rsidRPr="003C43FA" w14:paraId="1CCB7AF7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4ED0FC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B42E82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4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5691EB3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62F2293B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392993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CFCD00F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C69941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636ED846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24955F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GPS-based tracking on ap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834EA7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6D414B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7DF9265C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6BE35A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how driver loca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FDB913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B215BF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3C43FA" w:rsidRPr="003C43FA" w14:paraId="384857D4" w14:textId="77777777" w:rsidTr="003C43FA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419FCA" w14:textId="77777777" w:rsidR="003C43FA" w:rsidRPr="003C43FA" w:rsidRDefault="003C43FA" w:rsidP="003C43FA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Update ETA in real tim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29BF8B4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4A0CF95" w14:textId="77777777" w:rsidR="003C43FA" w:rsidRPr="003C43FA" w:rsidRDefault="003C43FA" w:rsidP="003C43F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3C43FA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773E2AFE" w14:textId="77777777" w:rsidR="00D72718" w:rsidRPr="00D72718" w:rsidRDefault="00000000" w:rsidP="00D72718">
      <w:r>
        <w:pict w14:anchorId="5DF06BBB">
          <v:rect id="_x0000_i1075" style="width:0;height:1.5pt" o:hralign="center" o:hrstd="t" o:hr="t" fillcolor="#a0a0a0" stroked="f"/>
        </w:pict>
      </w:r>
    </w:p>
    <w:tbl>
      <w:tblPr>
        <w:tblW w:w="73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3C43FA" w14:paraId="5D81ED11" w14:textId="77777777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BC4BD2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User Story No</w:t>
            </w:r>
            <w:r>
              <w:rPr>
                <w:rFonts w:ascii="Calibri" w:hAnsi="Calibri" w:cs="Calibri"/>
                <w:color w:val="000000"/>
              </w:rPr>
              <w:t>. 2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3B593AE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Tasks</w:t>
            </w:r>
            <w:r>
              <w:rPr>
                <w:rFonts w:ascii="Calibri" w:hAnsi="Calibri" w:cs="Calibri"/>
                <w:color w:val="000000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67EF2C43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Priority</w:t>
            </w:r>
            <w:r>
              <w:rPr>
                <w:rFonts w:ascii="Calibri" w:hAnsi="Calibri" w:cs="Calibri"/>
                <w:color w:val="000000"/>
              </w:rPr>
              <w:t>: Medium</w:t>
            </w:r>
          </w:p>
        </w:tc>
      </w:tr>
      <w:tr w:rsidR="003C43FA" w14:paraId="62F0AC2F" w14:textId="77777777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5C708023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As a </w:t>
            </w:r>
            <w:proofErr w:type="spellStart"/>
            <w:proofErr w:type="gramStart"/>
            <w:r>
              <w:rPr>
                <w:rFonts w:ascii="Calibri" w:hAnsi="Calibri" w:cs="Calibri"/>
                <w:color w:val="000000"/>
              </w:rPr>
              <w:t>Customer,I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</w:rPr>
              <w:t xml:space="preserve"> want delivery notifications,</w:t>
            </w:r>
            <w:r>
              <w:rPr>
                <w:rFonts w:ascii="Calibri" w:hAnsi="Calibri" w:cs="Calibri"/>
                <w:color w:val="000000"/>
              </w:rPr>
              <w:br/>
              <w:t>so that I know when to expect my order.</w:t>
            </w:r>
          </w:p>
        </w:tc>
      </w:tr>
      <w:tr w:rsidR="003C43FA" w14:paraId="257E674E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0A6F60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BV</w:t>
            </w:r>
            <w:r>
              <w:rPr>
                <w:rFonts w:ascii="Calibri" w:hAnsi="Calibri" w:cs="Calibri"/>
                <w:color w:val="000000"/>
              </w:rPr>
              <w:t>: 2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95F89B9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CP</w:t>
            </w:r>
            <w:r>
              <w:rPr>
                <w:rFonts w:ascii="Calibri" w:hAnsi="Calibri" w:cs="Calibri"/>
                <w:color w:val="000000"/>
              </w:rPr>
              <w:t>: 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1333B81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3C43FA" w14:paraId="71C082C8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4DF1F3" w14:textId="77777777" w:rsidR="003C43FA" w:rsidRDefault="003C43FA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Acceptance Criteria: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32480215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F84B92C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3C43FA" w14:paraId="07AD32D5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35" w:type="dxa"/>
              <w:bottom w:w="0" w:type="dxa"/>
              <w:right w:w="15" w:type="dxa"/>
            </w:tcMar>
            <w:vAlign w:val="center"/>
            <w:hideMark/>
          </w:tcPr>
          <w:p w14:paraId="01661C89" w14:textId="77777777" w:rsidR="003C43FA" w:rsidRDefault="003C43FA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ification when out for deliver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5615A35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2CE8410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3C43FA" w14:paraId="3BFA69FB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35" w:type="dxa"/>
              <w:bottom w:w="0" w:type="dxa"/>
              <w:right w:w="15" w:type="dxa"/>
            </w:tcMar>
            <w:vAlign w:val="center"/>
            <w:hideMark/>
          </w:tcPr>
          <w:p w14:paraId="1A83C0C4" w14:textId="77777777" w:rsidR="003C43FA" w:rsidRDefault="003C43FA">
            <w:pPr>
              <w:ind w:firstLineChars="100" w:firstLine="22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ification when deliver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B86D932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0F4743A2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3C43FA" w14:paraId="079E48AE" w14:textId="77777777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10C08AA4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Option to rate deliver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59381DB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14:paraId="46E984F3" w14:textId="77777777" w:rsidR="003C43FA" w:rsidRDefault="003C43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 </w:t>
            </w:r>
          </w:p>
        </w:tc>
      </w:tr>
    </w:tbl>
    <w:p w14:paraId="49E017C3" w14:textId="5E56EBFD" w:rsidR="00D72718" w:rsidRPr="00D72718" w:rsidRDefault="003C43FA" w:rsidP="00D72718">
      <w:r>
        <w:lastRenderedPageBreak/>
        <w:t xml:space="preserve"> </w:t>
      </w:r>
      <w:r w:rsidR="00000000">
        <w:pict w14:anchorId="6B61C6F0">
          <v:rect id="_x0000_i1076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6CE00819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5F224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EB25A3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3B4C0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Low</w:t>
            </w:r>
          </w:p>
        </w:tc>
      </w:tr>
      <w:tr w:rsidR="00B91830" w:rsidRPr="00B91830" w14:paraId="42983868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9A38E55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delivery notifications,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know when to expect my order.</w:t>
            </w:r>
          </w:p>
        </w:tc>
      </w:tr>
      <w:tr w:rsidR="00B91830" w:rsidRPr="00B91830" w14:paraId="7592167A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B8CC5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84084A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3EBAD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E9B0BE3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7540C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41FE7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7CBC03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6ADC18DE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23E146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elect contactless option at checkou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86242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25D15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E6B33BB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B2F3F0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Notification when order is dropped at doo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44F84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F4CD0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08A795B8" w14:textId="77777777" w:rsidR="00D72718" w:rsidRPr="00D72718" w:rsidRDefault="00000000" w:rsidP="00D72718">
      <w:r>
        <w:pict w14:anchorId="2119D582">
          <v:rect id="_x0000_i1077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217551D9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D5DB0B" w14:textId="3CD3EDE2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2</w:t>
            </w:r>
            <w:r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F41298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E24B7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B91830" w:rsidRPr="00B91830" w14:paraId="022154FA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CD1A7DB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reschedule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elivery,so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receive it at a convenient time.</w:t>
            </w:r>
          </w:p>
        </w:tc>
      </w:tr>
      <w:tr w:rsidR="00B91830" w:rsidRPr="00B91830" w14:paraId="5C915E42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C5BB2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3AAD50A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BBBEB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4D1B58B1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D9DEA5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43F4385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0E2E8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4A63C0DB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2656DE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schedule option before out for deliver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DF50F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C314D00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D40E88A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EA72D0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hoose a new slo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438CED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A82213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7CB58CF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25BA64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onfirmation of reschedul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6C7A61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9F8C0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24538541" w14:textId="77777777" w:rsidR="00D72718" w:rsidRPr="00D72718" w:rsidRDefault="00000000" w:rsidP="00D72718">
      <w:r>
        <w:pict w14:anchorId="77209A7D">
          <v:rect id="_x0000_i1078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5676DCD4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D62B2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A424519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617FF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B91830" w:rsidRPr="00B91830" w14:paraId="626A7BA9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902906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share delivery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instructions,so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the delivery person can follow them.</w:t>
            </w:r>
          </w:p>
        </w:tc>
      </w:tr>
      <w:tr w:rsidR="00B91830" w:rsidRPr="00B91830" w14:paraId="1C18ACD4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16DDBC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4538E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A409CC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73060487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AB130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0722A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CA4D5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2377A613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E8ADE5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dd delivery notes fiel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6417F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F8162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0D95961E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2AE5B1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Notes visible to delivery staf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BA996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9B158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32033EF0" w14:textId="77777777" w:rsidR="00D72718" w:rsidRPr="00D72718" w:rsidRDefault="00000000" w:rsidP="00D72718">
      <w:r>
        <w:pict w14:anchorId="38D3AB71">
          <v:rect id="_x0000_i1079" style="width:0;height:1.5pt" o:hralign="center" o:hrstd="t" o:hr="t" fillcolor="#a0a0a0" stroked="f"/>
        </w:pict>
      </w:r>
    </w:p>
    <w:p w14:paraId="41923A8E" w14:textId="77777777" w:rsidR="00D72718" w:rsidRPr="00D72718" w:rsidRDefault="00D72718" w:rsidP="00D72718">
      <w:pPr>
        <w:rPr>
          <w:b/>
          <w:bCs/>
        </w:rPr>
      </w:pPr>
      <w:r w:rsidRPr="00D72718">
        <w:rPr>
          <w:b/>
          <w:bCs/>
        </w:rPr>
        <w:t>Returns, Refunds &amp; Support</w: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67F5A6C9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604DC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9940BA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90FAE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B91830" w:rsidRPr="00B91830" w14:paraId="34290801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60C626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cancel my order before dispatch,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have flexibility.</w:t>
            </w:r>
          </w:p>
        </w:tc>
      </w:tr>
      <w:tr w:rsidR="00B91830" w:rsidRPr="00B91830" w14:paraId="234B4C40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24D360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CDC885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924419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4997D0D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B8EC9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358752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934A6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201530BE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5F2154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ancel button available before dispatc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8E89E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A4D3C7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625F7859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FBB380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fund process trigger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E22247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EDDE9C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4AABE34C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98D97C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ancellation confirmation email/SM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DC13C9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AEFC02A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7FB65A09" w14:textId="77777777" w:rsidR="00D72718" w:rsidRPr="00D72718" w:rsidRDefault="00000000" w:rsidP="00D72718">
      <w:r>
        <w:pict w14:anchorId="2B64D59C">
          <v:rect id="_x0000_i1080" style="width:0;height:1.5pt" o:hralign="center" o:hrstd="t" o:hr="t" fillcolor="#a0a0a0" stroked="f"/>
        </w:pict>
      </w:r>
    </w:p>
    <w:p w14:paraId="245C9C78" w14:textId="77777777" w:rsidR="00B91830" w:rsidRDefault="00B91830" w:rsidP="00D72718">
      <w:pPr>
        <w:rPr>
          <w:b/>
          <w:bCs/>
        </w:rPr>
      </w:pP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4D9669E9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A5A7C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lastRenderedPageBreak/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123B905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27DC25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High</w:t>
            </w:r>
          </w:p>
        </w:tc>
      </w:tr>
      <w:tr w:rsidR="00B91830" w:rsidRPr="00B91830" w14:paraId="63AA23A0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E6A00B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return damaged items,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get a replacement or refund.</w:t>
            </w:r>
          </w:p>
        </w:tc>
      </w:tr>
      <w:tr w:rsidR="00B91830" w:rsidRPr="00B91830" w14:paraId="26FD31E0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25A55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44C9E1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019D5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1E95691F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6F251B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4EF68A1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F8DD0F1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4A8D3244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EE8D3F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aise return reques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EAD9290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DC6EA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0F7AA3FF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CE2662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Upload picture of dama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A3429C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3F3FAD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4019737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F22070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pproval workflow for refund/replaceme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D3485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8C3CB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2A80D394" w14:textId="77777777" w:rsidR="00D72718" w:rsidRPr="00D72718" w:rsidRDefault="00000000" w:rsidP="00D72718">
      <w:r>
        <w:pict w14:anchorId="5663870E">
          <v:rect id="_x0000_i1081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088A4B5C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EA110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49B7AC0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C10FDD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B91830" w:rsidRPr="00B91830" w14:paraId="23D9E75C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C79B32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view return/refund status,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know when money will be credited.</w:t>
            </w:r>
          </w:p>
        </w:tc>
      </w:tr>
      <w:tr w:rsidR="00B91830" w:rsidRPr="00B91830" w14:paraId="45A61CC0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8D7D40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0AEF5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28DD15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1E0C13AC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A9D9A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10993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AD2A4E1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7B47756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5B6F58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rack return progres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CB7635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E82B70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511CBCD2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52F862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fund status visible in order histor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0F8ECA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E57DEC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053732DD" w14:textId="77777777" w:rsidR="00D72718" w:rsidRPr="00D72718" w:rsidRDefault="00000000" w:rsidP="00D72718">
      <w:r>
        <w:pict w14:anchorId="43410591">
          <v:rect id="_x0000_i1082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69430CDA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FF97BB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6CE8E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030C00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B91830" w:rsidRPr="00B91830" w14:paraId="59510E3C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C50F84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get refund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onfirmation,so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feel assured.</w:t>
            </w:r>
          </w:p>
        </w:tc>
      </w:tr>
      <w:tr w:rsidR="00B91830" w:rsidRPr="00B91830" w14:paraId="4B13722E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9C033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D3432A5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87995D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1C3282A2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10300B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C0FEDF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28D9A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19669049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CA45B6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efund confirmation SMS/emai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E12E2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B59D75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2CE11A75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BA00E3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tatus updated in accou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C0B911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C88884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65182F09" w14:textId="77777777" w:rsidR="00D72718" w:rsidRPr="00D72718" w:rsidRDefault="00000000" w:rsidP="00D72718">
      <w:r>
        <w:pict w14:anchorId="307F7194">
          <v:rect id="_x0000_i1083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3E06FA8C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54B7F3" w14:textId="2809FF86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</w:t>
            </w:r>
            <w:r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21B78C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08B60A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Medium</w:t>
            </w:r>
          </w:p>
        </w:tc>
      </w:tr>
      <w:tr w:rsidR="00B91830" w:rsidRPr="00B91830" w14:paraId="5B57D9D0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CC6A29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raise support tickets for issues,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can get help.</w:t>
            </w:r>
          </w:p>
        </w:tc>
      </w:tr>
      <w:tr w:rsidR="00B91830" w:rsidRPr="00B91830" w14:paraId="66615CDD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4BD66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C6E19F1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E6268B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54D013EE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34773B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CEF05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E6441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DBF836C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9973EB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upport button in ap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300CBC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9636C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43304BC0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21A2FE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reate a new ticket with issue descrip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076E58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C50649A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4C61C6DF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D6DC7E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Ticket status updat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D59C2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D4377F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16F0836E" w14:textId="77777777" w:rsidR="00D72718" w:rsidRPr="00D72718" w:rsidRDefault="00000000" w:rsidP="00D72718">
      <w:r>
        <w:pict w14:anchorId="243515CE">
          <v:rect id="_x0000_i1084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1BFCEB9F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E8B4E0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6FAE9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8ADAE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Low</w:t>
            </w:r>
          </w:p>
        </w:tc>
      </w:tr>
      <w:tr w:rsidR="00B91830" w:rsidRPr="00B91830" w14:paraId="6E0DA616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0E7F77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to chat with customer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ervice,so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resolve issues quickly.</w:t>
            </w:r>
          </w:p>
        </w:tc>
      </w:tr>
      <w:tr w:rsidR="00B91830" w:rsidRPr="00B91830" w14:paraId="05BD6DDA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A97EA0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6B7181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EE303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9FB6DF6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2C07E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39171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37C13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6C4606B2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B64530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lastRenderedPageBreak/>
              <w:t>Chat window availabl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48945F0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14CD9A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20D17DDB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7BDB9D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hat transcripts stor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A5071B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0E4DF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0429BDD2" w14:textId="77777777" w:rsidR="00D72718" w:rsidRPr="00D72718" w:rsidRDefault="00000000" w:rsidP="00D72718">
      <w:r>
        <w:pict w14:anchorId="23924DEA">
          <v:rect id="_x0000_i1085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B91830" w:rsidRPr="00B91830" w14:paraId="19290851" w14:textId="77777777" w:rsidTr="00B91830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B9869C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6DD6FB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DD1987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Low</w:t>
            </w:r>
          </w:p>
        </w:tc>
      </w:tr>
      <w:tr w:rsidR="00B91830" w:rsidRPr="00B91830" w14:paraId="2976FA4E" w14:textId="77777777" w:rsidTr="00B91830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630CEB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Customer,I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want FAQs </w:t>
            </w:r>
            <w:proofErr w:type="spellStart"/>
            <w:proofErr w:type="gramStart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vailable,so</w:t>
            </w:r>
            <w:proofErr w:type="spellEnd"/>
            <w:proofErr w:type="gramEnd"/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I can resolve common queries myself.</w:t>
            </w:r>
          </w:p>
        </w:tc>
      </w:tr>
      <w:tr w:rsidR="00B91830" w:rsidRPr="00B91830" w14:paraId="08F97A46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6D422D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9088E4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E09D2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20DCEA85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D47D22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3D179EA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3EC37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510D7F5B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1DBEB1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FAQ section availabl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2965FD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3A8503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3B65C174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DBB9E7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earch FAQ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777F5A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5D6E86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B91830" w:rsidRPr="00B91830" w14:paraId="4A8BA997" w14:textId="77777777" w:rsidTr="00B91830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BB5083" w14:textId="77777777" w:rsidR="00B91830" w:rsidRPr="00B91830" w:rsidRDefault="00B91830" w:rsidP="00B91830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Expand/collapse answer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0C9578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7CEFB4E" w14:textId="77777777" w:rsidR="00B91830" w:rsidRPr="00B91830" w:rsidRDefault="00B91830" w:rsidP="00B9183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B91830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7F350AD6" w14:textId="77777777" w:rsidR="00D72718" w:rsidRPr="00D72718" w:rsidRDefault="00000000" w:rsidP="00D72718">
      <w:r>
        <w:pict w14:anchorId="3EC3C7D3">
          <v:rect id="_x0000_i1086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0952B5" w:rsidRPr="000952B5" w14:paraId="406F2252" w14:textId="77777777" w:rsidTr="000952B5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2FA806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4DAEF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3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3F24A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Low</w:t>
            </w:r>
          </w:p>
        </w:tc>
      </w:tr>
      <w:tr w:rsidR="000952B5" w:rsidRPr="000952B5" w14:paraId="2C988068" w14:textId="77777777" w:rsidTr="000952B5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284680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I want to rate and review products,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can share my experience.</w:t>
            </w:r>
          </w:p>
        </w:tc>
      </w:tr>
      <w:tr w:rsidR="000952B5" w:rsidRPr="000952B5" w14:paraId="0E1D164F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82ECC6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6C2545A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82AD43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1614EDB3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ED88A1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9F373F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A172C8C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445049B6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EFA2A7" w14:textId="77777777" w:rsidR="000952B5" w:rsidRPr="000952B5" w:rsidRDefault="000952B5" w:rsidP="000952B5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ate product out of 5 star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3FA41A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876591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7AD09854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28A375" w14:textId="77777777" w:rsidR="000952B5" w:rsidRPr="000952B5" w:rsidRDefault="000952B5" w:rsidP="000952B5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dd written review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139F43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D1AC6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53BA37EE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70BA57" w14:textId="77777777" w:rsidR="000952B5" w:rsidRPr="000952B5" w:rsidRDefault="000952B5" w:rsidP="000952B5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ost review visible to other customer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A95DC5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67F10F5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1D42FAF9" w14:textId="541225BD" w:rsidR="00D72718" w:rsidRPr="00D72718" w:rsidRDefault="000952B5" w:rsidP="00D72718">
      <w:r>
        <w:t xml:space="preserve"> </w:t>
      </w:r>
      <w:r w:rsidR="00000000">
        <w:pict w14:anchorId="77D5BDDE">
          <v:rect id="_x0000_i1087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0952B5" w:rsidRPr="000952B5" w14:paraId="0FFA779B" w14:textId="77777777" w:rsidTr="000952B5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DF3F39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3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08935D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AE4360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Low</w:t>
            </w:r>
          </w:p>
        </w:tc>
      </w:tr>
      <w:tr w:rsidR="000952B5" w:rsidRPr="000952B5" w14:paraId="0923BD10" w14:textId="77777777" w:rsidTr="000952B5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6CB1CFC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As a customer, I want to rate </w:t>
            </w:r>
            <w:proofErr w:type="spellStart"/>
            <w:proofErr w:type="gramStart"/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eliveries,so</w:t>
            </w:r>
            <w:proofErr w:type="spellEnd"/>
            <w:proofErr w:type="gramEnd"/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 xml:space="preserve"> that service quality can be improved.</w:t>
            </w:r>
          </w:p>
        </w:tc>
      </w:tr>
      <w:tr w:rsidR="000952B5" w:rsidRPr="000952B5" w14:paraId="60199942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18D1E9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39B797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44F937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5C646B65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19507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31D19B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430D5D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1C2C86F0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78EDE4" w14:textId="77777777" w:rsidR="000952B5" w:rsidRPr="000952B5" w:rsidRDefault="000952B5" w:rsidP="000952B5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Rate delivery experienc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4B0265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A7A9D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209C8598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415E21" w14:textId="77777777" w:rsidR="000952B5" w:rsidRPr="000952B5" w:rsidRDefault="000952B5" w:rsidP="000952B5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Provide feedback in text bo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C519F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82DE71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630527C1" w14:textId="77777777" w:rsidR="00D72718" w:rsidRPr="00D72718" w:rsidRDefault="00000000" w:rsidP="00D72718">
      <w:r>
        <w:pict w14:anchorId="5DE1F425">
          <v:rect id="_x0000_i1088" style="width:0;height:1.5pt" o:hralign="center" o:hrstd="t" o:hr="t" fillcolor="#a0a0a0" stroked="f"/>
        </w:pict>
      </w:r>
    </w:p>
    <w:tbl>
      <w:tblPr>
        <w:tblW w:w="7320" w:type="dxa"/>
        <w:tblLook w:val="04A0" w:firstRow="1" w:lastRow="0" w:firstColumn="1" w:lastColumn="0" w:noHBand="0" w:noVBand="1"/>
      </w:tblPr>
      <w:tblGrid>
        <w:gridCol w:w="4560"/>
        <w:gridCol w:w="960"/>
        <w:gridCol w:w="1800"/>
      </w:tblGrid>
      <w:tr w:rsidR="000952B5" w:rsidRPr="000952B5" w14:paraId="1E8138A9" w14:textId="77777777" w:rsidTr="000952B5">
        <w:trPr>
          <w:trHeight w:val="300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B3231A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User Story No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. 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56936E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Tasks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62CDE2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Low</w:t>
            </w:r>
          </w:p>
        </w:tc>
      </w:tr>
      <w:tr w:rsidR="000952B5" w:rsidRPr="000952B5" w14:paraId="418981D6" w14:textId="77777777" w:rsidTr="000952B5">
        <w:trPr>
          <w:trHeight w:val="615"/>
        </w:trPr>
        <w:tc>
          <w:tcPr>
            <w:tcW w:w="7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E6771E7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As a customer, I want to receive personalized recommendations,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br/>
              <w:t>so that I can discover relevant products.</w:t>
            </w:r>
          </w:p>
        </w:tc>
      </w:tr>
      <w:tr w:rsidR="000952B5" w:rsidRPr="000952B5" w14:paraId="1CC2EFB1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46BD31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BV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D4E175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CP</w:t>
            </w: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: 0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DA2B7C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1CDBB010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722340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b/>
                <w:bCs/>
                <w:color w:val="000000"/>
                <w:kern w:val="0"/>
                <w:lang w:eastAsia="en-IN"/>
                <w14:ligatures w14:val="none"/>
              </w:rPr>
              <w:t>Acceptance Criteria: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EBF592B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CC9778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1FE7CD7A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FE04A5" w14:textId="77777777" w:rsidR="000952B5" w:rsidRPr="000952B5" w:rsidRDefault="000952B5" w:rsidP="000952B5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Display recommendations on homepag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04F592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4DD4C2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  <w:tr w:rsidR="000952B5" w:rsidRPr="000952B5" w14:paraId="3ED8E53E" w14:textId="77777777" w:rsidTr="000952B5">
        <w:trPr>
          <w:trHeight w:val="300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C2813D" w14:textId="77777777" w:rsidR="000952B5" w:rsidRPr="000952B5" w:rsidRDefault="000952B5" w:rsidP="000952B5">
            <w:pPr>
              <w:spacing w:after="0" w:line="240" w:lineRule="auto"/>
              <w:ind w:firstLineChars="100" w:firstLine="220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Suggestions based on browsing histor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E4B250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A9986E6" w14:textId="77777777" w:rsidR="000952B5" w:rsidRPr="000952B5" w:rsidRDefault="000952B5" w:rsidP="000952B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</w:pPr>
            <w:r w:rsidRPr="000952B5">
              <w:rPr>
                <w:rFonts w:ascii="Calibri" w:eastAsia="Times New Roman" w:hAnsi="Calibri" w:cs="Calibri"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</w:tr>
    </w:tbl>
    <w:p w14:paraId="54A48764" w14:textId="2A0B674E" w:rsidR="00D72718" w:rsidRDefault="000D7CAB">
      <w:r>
        <w:t xml:space="preserve"> </w:t>
      </w:r>
      <w:r w:rsidR="00B03A06">
        <w:t xml:space="preserve"> </w:t>
      </w:r>
    </w:p>
    <w:sectPr w:rsidR="00D7271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6753C3"/>
    <w:multiLevelType w:val="multilevel"/>
    <w:tmpl w:val="6E263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29F3753"/>
    <w:multiLevelType w:val="multilevel"/>
    <w:tmpl w:val="4C583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466CA8"/>
    <w:multiLevelType w:val="multilevel"/>
    <w:tmpl w:val="5582E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E418E3"/>
    <w:multiLevelType w:val="multilevel"/>
    <w:tmpl w:val="FD9294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70F7DBD"/>
    <w:multiLevelType w:val="multilevel"/>
    <w:tmpl w:val="1C369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837530B"/>
    <w:multiLevelType w:val="multilevel"/>
    <w:tmpl w:val="2ED2A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86E1F67"/>
    <w:multiLevelType w:val="multilevel"/>
    <w:tmpl w:val="B33210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0B5D3049"/>
    <w:multiLevelType w:val="multilevel"/>
    <w:tmpl w:val="593021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BB24F22"/>
    <w:multiLevelType w:val="multilevel"/>
    <w:tmpl w:val="0E2047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0BE8638F"/>
    <w:multiLevelType w:val="multilevel"/>
    <w:tmpl w:val="40926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0D9F2E67"/>
    <w:multiLevelType w:val="multilevel"/>
    <w:tmpl w:val="D51E69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0F5D19ED"/>
    <w:multiLevelType w:val="multilevel"/>
    <w:tmpl w:val="9BD60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0FFD0514"/>
    <w:multiLevelType w:val="multilevel"/>
    <w:tmpl w:val="E062B8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20B548B"/>
    <w:multiLevelType w:val="multilevel"/>
    <w:tmpl w:val="31BE9B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26E3937"/>
    <w:multiLevelType w:val="multilevel"/>
    <w:tmpl w:val="425E74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2B447A6"/>
    <w:multiLevelType w:val="multilevel"/>
    <w:tmpl w:val="CDB41B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12D17EAA"/>
    <w:multiLevelType w:val="multilevel"/>
    <w:tmpl w:val="421C7A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15797F77"/>
    <w:multiLevelType w:val="multilevel"/>
    <w:tmpl w:val="8D160A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19B60082"/>
    <w:multiLevelType w:val="multilevel"/>
    <w:tmpl w:val="528EA1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1AFA1139"/>
    <w:multiLevelType w:val="multilevel"/>
    <w:tmpl w:val="F7B6AF0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1B362E7D"/>
    <w:multiLevelType w:val="multilevel"/>
    <w:tmpl w:val="41361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1B5551DD"/>
    <w:multiLevelType w:val="multilevel"/>
    <w:tmpl w:val="AA0628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1F621B85"/>
    <w:multiLevelType w:val="multilevel"/>
    <w:tmpl w:val="0846E7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0E654F8"/>
    <w:multiLevelType w:val="multilevel"/>
    <w:tmpl w:val="E72662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21D638EC"/>
    <w:multiLevelType w:val="multilevel"/>
    <w:tmpl w:val="EE421E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234015F1"/>
    <w:multiLevelType w:val="hybridMultilevel"/>
    <w:tmpl w:val="065A292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3A35D03"/>
    <w:multiLevelType w:val="multilevel"/>
    <w:tmpl w:val="FAE4B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247D026F"/>
    <w:multiLevelType w:val="multilevel"/>
    <w:tmpl w:val="2D9644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250A2255"/>
    <w:multiLevelType w:val="multilevel"/>
    <w:tmpl w:val="C3EA9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2B023868"/>
    <w:multiLevelType w:val="multilevel"/>
    <w:tmpl w:val="3F528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2B300649"/>
    <w:multiLevelType w:val="multilevel"/>
    <w:tmpl w:val="A874E0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2D636E0B"/>
    <w:multiLevelType w:val="multilevel"/>
    <w:tmpl w:val="B14426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32C32E7F"/>
    <w:multiLevelType w:val="multilevel"/>
    <w:tmpl w:val="D4881A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33FE5AD5"/>
    <w:multiLevelType w:val="multilevel"/>
    <w:tmpl w:val="A954A6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34C34B2B"/>
    <w:multiLevelType w:val="multilevel"/>
    <w:tmpl w:val="0178C3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352750E2"/>
    <w:multiLevelType w:val="multilevel"/>
    <w:tmpl w:val="6D304A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35B21D64"/>
    <w:multiLevelType w:val="multilevel"/>
    <w:tmpl w:val="773C9A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36790AE7"/>
    <w:multiLevelType w:val="multilevel"/>
    <w:tmpl w:val="FF5615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38CD55C4"/>
    <w:multiLevelType w:val="multilevel"/>
    <w:tmpl w:val="FED259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38D16EA7"/>
    <w:multiLevelType w:val="multilevel"/>
    <w:tmpl w:val="85D0F7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3A6A3F45"/>
    <w:multiLevelType w:val="multilevel"/>
    <w:tmpl w:val="FB1853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3C320394"/>
    <w:multiLevelType w:val="multilevel"/>
    <w:tmpl w:val="C71AE5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3C4E3C5E"/>
    <w:multiLevelType w:val="multilevel"/>
    <w:tmpl w:val="60389C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3DAC2859"/>
    <w:multiLevelType w:val="multilevel"/>
    <w:tmpl w:val="518CD2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40AE044D"/>
    <w:multiLevelType w:val="multilevel"/>
    <w:tmpl w:val="7BC6FB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40CF112F"/>
    <w:multiLevelType w:val="multilevel"/>
    <w:tmpl w:val="E09671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41841AED"/>
    <w:multiLevelType w:val="multilevel"/>
    <w:tmpl w:val="55C49E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41A80766"/>
    <w:multiLevelType w:val="multilevel"/>
    <w:tmpl w:val="F68881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42A91AA4"/>
    <w:multiLevelType w:val="multilevel"/>
    <w:tmpl w:val="87461E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42A97C7E"/>
    <w:multiLevelType w:val="multilevel"/>
    <w:tmpl w:val="A31C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42ED4587"/>
    <w:multiLevelType w:val="multilevel"/>
    <w:tmpl w:val="06486D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44121B88"/>
    <w:multiLevelType w:val="multilevel"/>
    <w:tmpl w:val="C96EFB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44220CE5"/>
    <w:multiLevelType w:val="multilevel"/>
    <w:tmpl w:val="D56E6F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445E7AEA"/>
    <w:multiLevelType w:val="multilevel"/>
    <w:tmpl w:val="8D08F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44941177"/>
    <w:multiLevelType w:val="multilevel"/>
    <w:tmpl w:val="6C6AA1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487F6F55"/>
    <w:multiLevelType w:val="multilevel"/>
    <w:tmpl w:val="B3FC42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48BD46A7"/>
    <w:multiLevelType w:val="multilevel"/>
    <w:tmpl w:val="57CC9A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7" w15:restartNumberingAfterBreak="0">
    <w:nsid w:val="49672EC2"/>
    <w:multiLevelType w:val="multilevel"/>
    <w:tmpl w:val="EA80D7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4CA34602"/>
    <w:multiLevelType w:val="multilevel"/>
    <w:tmpl w:val="1E26D8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4EFB4A9A"/>
    <w:multiLevelType w:val="multilevel"/>
    <w:tmpl w:val="7AD25D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 w15:restartNumberingAfterBreak="0">
    <w:nsid w:val="4F3B54E2"/>
    <w:multiLevelType w:val="multilevel"/>
    <w:tmpl w:val="4E5C7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1" w15:restartNumberingAfterBreak="0">
    <w:nsid w:val="50047A21"/>
    <w:multiLevelType w:val="multilevel"/>
    <w:tmpl w:val="07DE48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51CA7C39"/>
    <w:multiLevelType w:val="multilevel"/>
    <w:tmpl w:val="F8F224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52B648EC"/>
    <w:multiLevelType w:val="hybridMultilevel"/>
    <w:tmpl w:val="A424A16A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531E6F5E"/>
    <w:multiLevelType w:val="multilevel"/>
    <w:tmpl w:val="613A5C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5" w15:restartNumberingAfterBreak="0">
    <w:nsid w:val="55B96FAC"/>
    <w:multiLevelType w:val="multilevel"/>
    <w:tmpl w:val="F606E6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5879521F"/>
    <w:multiLevelType w:val="multilevel"/>
    <w:tmpl w:val="6FAA4D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7" w15:restartNumberingAfterBreak="0">
    <w:nsid w:val="59BF3A17"/>
    <w:multiLevelType w:val="multilevel"/>
    <w:tmpl w:val="A44C88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8" w15:restartNumberingAfterBreak="0">
    <w:nsid w:val="5A4B2FBB"/>
    <w:multiLevelType w:val="multilevel"/>
    <w:tmpl w:val="A536A0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 w15:restartNumberingAfterBreak="0">
    <w:nsid w:val="5B190F20"/>
    <w:multiLevelType w:val="multilevel"/>
    <w:tmpl w:val="CFC423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0" w15:restartNumberingAfterBreak="0">
    <w:nsid w:val="5D2A50E6"/>
    <w:multiLevelType w:val="hybridMultilevel"/>
    <w:tmpl w:val="1A2C726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EDF6A54"/>
    <w:multiLevelType w:val="multilevel"/>
    <w:tmpl w:val="D23494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2" w15:restartNumberingAfterBreak="0">
    <w:nsid w:val="5EF81504"/>
    <w:multiLevelType w:val="multilevel"/>
    <w:tmpl w:val="D71E20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3" w15:restartNumberingAfterBreak="0">
    <w:nsid w:val="5FF20FB4"/>
    <w:multiLevelType w:val="multilevel"/>
    <w:tmpl w:val="636EF8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60F679A3"/>
    <w:multiLevelType w:val="multilevel"/>
    <w:tmpl w:val="493E50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5" w15:restartNumberingAfterBreak="0">
    <w:nsid w:val="63D47BE1"/>
    <w:multiLevelType w:val="multilevel"/>
    <w:tmpl w:val="5A1EC7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678B7FF2"/>
    <w:multiLevelType w:val="multilevel"/>
    <w:tmpl w:val="5B1A58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7" w15:restartNumberingAfterBreak="0">
    <w:nsid w:val="68973D5E"/>
    <w:multiLevelType w:val="multilevel"/>
    <w:tmpl w:val="03DC6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8" w15:restartNumberingAfterBreak="0">
    <w:nsid w:val="69F6458B"/>
    <w:multiLevelType w:val="multilevel"/>
    <w:tmpl w:val="38AA59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9" w15:restartNumberingAfterBreak="0">
    <w:nsid w:val="6A2F4E78"/>
    <w:multiLevelType w:val="multilevel"/>
    <w:tmpl w:val="50460B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0" w15:restartNumberingAfterBreak="0">
    <w:nsid w:val="6B1A0FCF"/>
    <w:multiLevelType w:val="hybridMultilevel"/>
    <w:tmpl w:val="6A76A81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6B33530D"/>
    <w:multiLevelType w:val="multilevel"/>
    <w:tmpl w:val="DCFE99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2" w15:restartNumberingAfterBreak="0">
    <w:nsid w:val="6B987AC6"/>
    <w:multiLevelType w:val="multilevel"/>
    <w:tmpl w:val="BE94B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3" w15:restartNumberingAfterBreak="0">
    <w:nsid w:val="6EEB6BBA"/>
    <w:multiLevelType w:val="multilevel"/>
    <w:tmpl w:val="2F7621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4" w15:restartNumberingAfterBreak="0">
    <w:nsid w:val="709258FF"/>
    <w:multiLevelType w:val="multilevel"/>
    <w:tmpl w:val="D666B5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5" w15:restartNumberingAfterBreak="0">
    <w:nsid w:val="711D3CBA"/>
    <w:multiLevelType w:val="multilevel"/>
    <w:tmpl w:val="CD468C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6" w15:restartNumberingAfterBreak="0">
    <w:nsid w:val="71FE690E"/>
    <w:multiLevelType w:val="multilevel"/>
    <w:tmpl w:val="0BE8FD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7" w15:restartNumberingAfterBreak="0">
    <w:nsid w:val="720046C0"/>
    <w:multiLevelType w:val="multilevel"/>
    <w:tmpl w:val="0C6E4F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8" w15:restartNumberingAfterBreak="0">
    <w:nsid w:val="732C313F"/>
    <w:multiLevelType w:val="hybridMultilevel"/>
    <w:tmpl w:val="EC1474A6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74437EAE"/>
    <w:multiLevelType w:val="multilevel"/>
    <w:tmpl w:val="4AF06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0" w15:restartNumberingAfterBreak="0">
    <w:nsid w:val="77054054"/>
    <w:multiLevelType w:val="multilevel"/>
    <w:tmpl w:val="1374A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1" w15:restartNumberingAfterBreak="0">
    <w:nsid w:val="77292194"/>
    <w:multiLevelType w:val="multilevel"/>
    <w:tmpl w:val="BE3A30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2" w15:restartNumberingAfterBreak="0">
    <w:nsid w:val="772B7514"/>
    <w:multiLevelType w:val="multilevel"/>
    <w:tmpl w:val="998E4F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3" w15:restartNumberingAfterBreak="0">
    <w:nsid w:val="77802C5F"/>
    <w:multiLevelType w:val="multilevel"/>
    <w:tmpl w:val="EDB033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4" w15:restartNumberingAfterBreak="0">
    <w:nsid w:val="7786148F"/>
    <w:multiLevelType w:val="multilevel"/>
    <w:tmpl w:val="D67E39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5" w15:restartNumberingAfterBreak="0">
    <w:nsid w:val="799A53D8"/>
    <w:multiLevelType w:val="multilevel"/>
    <w:tmpl w:val="B036BB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6" w15:restartNumberingAfterBreak="0">
    <w:nsid w:val="79C25B3E"/>
    <w:multiLevelType w:val="multilevel"/>
    <w:tmpl w:val="443C15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7" w15:restartNumberingAfterBreak="0">
    <w:nsid w:val="79D24EC5"/>
    <w:multiLevelType w:val="multilevel"/>
    <w:tmpl w:val="2D2692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8" w15:restartNumberingAfterBreak="0">
    <w:nsid w:val="7AF428E3"/>
    <w:multiLevelType w:val="multilevel"/>
    <w:tmpl w:val="88A45D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9" w15:restartNumberingAfterBreak="0">
    <w:nsid w:val="7B900BD1"/>
    <w:multiLevelType w:val="multilevel"/>
    <w:tmpl w:val="23A03B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0" w15:restartNumberingAfterBreak="0">
    <w:nsid w:val="7B984C02"/>
    <w:multiLevelType w:val="multilevel"/>
    <w:tmpl w:val="398045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1" w15:restartNumberingAfterBreak="0">
    <w:nsid w:val="7D173C29"/>
    <w:multiLevelType w:val="multilevel"/>
    <w:tmpl w:val="591AD4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2" w15:restartNumberingAfterBreak="0">
    <w:nsid w:val="7D8F2A80"/>
    <w:multiLevelType w:val="multilevel"/>
    <w:tmpl w:val="7CBEED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3" w15:restartNumberingAfterBreak="0">
    <w:nsid w:val="7FE43145"/>
    <w:multiLevelType w:val="multilevel"/>
    <w:tmpl w:val="B9B251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39332823">
    <w:abstractNumId w:val="85"/>
  </w:num>
  <w:num w:numId="2" w16cid:durableId="26685959">
    <w:abstractNumId w:val="11"/>
  </w:num>
  <w:num w:numId="3" w16cid:durableId="883129989">
    <w:abstractNumId w:val="98"/>
  </w:num>
  <w:num w:numId="4" w16cid:durableId="1990864233">
    <w:abstractNumId w:val="6"/>
  </w:num>
  <w:num w:numId="5" w16cid:durableId="1663000831">
    <w:abstractNumId w:val="62"/>
  </w:num>
  <w:num w:numId="6" w16cid:durableId="982545864">
    <w:abstractNumId w:val="59"/>
  </w:num>
  <w:num w:numId="7" w16cid:durableId="192545371">
    <w:abstractNumId w:val="68"/>
  </w:num>
  <w:num w:numId="8" w16cid:durableId="1203711442">
    <w:abstractNumId w:val="97"/>
  </w:num>
  <w:num w:numId="9" w16cid:durableId="1353720966">
    <w:abstractNumId w:val="7"/>
  </w:num>
  <w:num w:numId="10" w16cid:durableId="303391820">
    <w:abstractNumId w:val="77"/>
  </w:num>
  <w:num w:numId="11" w16cid:durableId="1327319276">
    <w:abstractNumId w:val="8"/>
  </w:num>
  <w:num w:numId="12" w16cid:durableId="623392472">
    <w:abstractNumId w:val="69"/>
  </w:num>
  <w:num w:numId="13" w16cid:durableId="1957978235">
    <w:abstractNumId w:val="50"/>
  </w:num>
  <w:num w:numId="14" w16cid:durableId="960840915">
    <w:abstractNumId w:val="10"/>
  </w:num>
  <w:num w:numId="15" w16cid:durableId="1148324677">
    <w:abstractNumId w:val="41"/>
  </w:num>
  <w:num w:numId="16" w16cid:durableId="952785685">
    <w:abstractNumId w:val="93"/>
  </w:num>
  <w:num w:numId="17" w16cid:durableId="485167370">
    <w:abstractNumId w:val="99"/>
  </w:num>
  <w:num w:numId="18" w16cid:durableId="721171739">
    <w:abstractNumId w:val="15"/>
  </w:num>
  <w:num w:numId="19" w16cid:durableId="1830904535">
    <w:abstractNumId w:val="18"/>
  </w:num>
  <w:num w:numId="20" w16cid:durableId="1268122079">
    <w:abstractNumId w:val="22"/>
  </w:num>
  <w:num w:numId="21" w16cid:durableId="188030364">
    <w:abstractNumId w:val="89"/>
  </w:num>
  <w:num w:numId="22" w16cid:durableId="1083457374">
    <w:abstractNumId w:val="12"/>
  </w:num>
  <w:num w:numId="23" w16cid:durableId="1237595796">
    <w:abstractNumId w:val="40"/>
  </w:num>
  <w:num w:numId="24" w16cid:durableId="126168491">
    <w:abstractNumId w:val="100"/>
  </w:num>
  <w:num w:numId="25" w16cid:durableId="942033338">
    <w:abstractNumId w:val="54"/>
  </w:num>
  <w:num w:numId="26" w16cid:durableId="1685742226">
    <w:abstractNumId w:val="32"/>
  </w:num>
  <w:num w:numId="27" w16cid:durableId="482356757">
    <w:abstractNumId w:val="37"/>
  </w:num>
  <w:num w:numId="28" w16cid:durableId="30543144">
    <w:abstractNumId w:val="17"/>
  </w:num>
  <w:num w:numId="29" w16cid:durableId="634139247">
    <w:abstractNumId w:val="83"/>
  </w:num>
  <w:num w:numId="30" w16cid:durableId="1994599426">
    <w:abstractNumId w:val="5"/>
  </w:num>
  <w:num w:numId="31" w16cid:durableId="380134697">
    <w:abstractNumId w:val="16"/>
  </w:num>
  <w:num w:numId="32" w16cid:durableId="667949738">
    <w:abstractNumId w:val="24"/>
  </w:num>
  <w:num w:numId="33" w16cid:durableId="1162426035">
    <w:abstractNumId w:val="13"/>
  </w:num>
  <w:num w:numId="34" w16cid:durableId="1338079060">
    <w:abstractNumId w:val="47"/>
  </w:num>
  <w:num w:numId="35" w16cid:durableId="1667248743">
    <w:abstractNumId w:val="29"/>
  </w:num>
  <w:num w:numId="36" w16cid:durableId="1326934034">
    <w:abstractNumId w:val="73"/>
  </w:num>
  <w:num w:numId="37" w16cid:durableId="362292810">
    <w:abstractNumId w:val="58"/>
  </w:num>
  <w:num w:numId="38" w16cid:durableId="349991581">
    <w:abstractNumId w:val="19"/>
  </w:num>
  <w:num w:numId="39" w16cid:durableId="686440778">
    <w:abstractNumId w:val="35"/>
  </w:num>
  <w:num w:numId="40" w16cid:durableId="2063139018">
    <w:abstractNumId w:val="94"/>
  </w:num>
  <w:num w:numId="41" w16cid:durableId="1014497429">
    <w:abstractNumId w:val="3"/>
  </w:num>
  <w:num w:numId="42" w16cid:durableId="1284770038">
    <w:abstractNumId w:val="90"/>
  </w:num>
  <w:num w:numId="43" w16cid:durableId="420954141">
    <w:abstractNumId w:val="81"/>
  </w:num>
  <w:num w:numId="44" w16cid:durableId="664480324">
    <w:abstractNumId w:val="72"/>
  </w:num>
  <w:num w:numId="45" w16cid:durableId="871697925">
    <w:abstractNumId w:val="26"/>
  </w:num>
  <w:num w:numId="46" w16cid:durableId="104858874">
    <w:abstractNumId w:val="92"/>
  </w:num>
  <w:num w:numId="47" w16cid:durableId="115830407">
    <w:abstractNumId w:val="28"/>
  </w:num>
  <w:num w:numId="48" w16cid:durableId="306201323">
    <w:abstractNumId w:val="84"/>
  </w:num>
  <w:num w:numId="49" w16cid:durableId="840199732">
    <w:abstractNumId w:val="82"/>
  </w:num>
  <w:num w:numId="50" w16cid:durableId="976956416">
    <w:abstractNumId w:val="20"/>
  </w:num>
  <w:num w:numId="51" w16cid:durableId="1785146472">
    <w:abstractNumId w:val="31"/>
  </w:num>
  <w:num w:numId="52" w16cid:durableId="1832481927">
    <w:abstractNumId w:val="53"/>
  </w:num>
  <w:num w:numId="53" w16cid:durableId="1608149950">
    <w:abstractNumId w:val="49"/>
  </w:num>
  <w:num w:numId="54" w16cid:durableId="1979259988">
    <w:abstractNumId w:val="27"/>
  </w:num>
  <w:num w:numId="55" w16cid:durableId="1787768950">
    <w:abstractNumId w:val="78"/>
  </w:num>
  <w:num w:numId="56" w16cid:durableId="400564188">
    <w:abstractNumId w:val="56"/>
  </w:num>
  <w:num w:numId="57" w16cid:durableId="393503981">
    <w:abstractNumId w:val="1"/>
  </w:num>
  <w:num w:numId="58" w16cid:durableId="1183325672">
    <w:abstractNumId w:val="55"/>
  </w:num>
  <w:num w:numId="59" w16cid:durableId="933896434">
    <w:abstractNumId w:val="25"/>
  </w:num>
  <w:num w:numId="60" w16cid:durableId="917179718">
    <w:abstractNumId w:val="80"/>
  </w:num>
  <w:num w:numId="61" w16cid:durableId="763573964">
    <w:abstractNumId w:val="88"/>
  </w:num>
  <w:num w:numId="62" w16cid:durableId="287049509">
    <w:abstractNumId w:val="63"/>
  </w:num>
  <w:num w:numId="63" w16cid:durableId="1675649268">
    <w:abstractNumId w:val="57"/>
  </w:num>
  <w:num w:numId="64" w16cid:durableId="1434546366">
    <w:abstractNumId w:val="76"/>
  </w:num>
  <w:num w:numId="65" w16cid:durableId="448428682">
    <w:abstractNumId w:val="0"/>
  </w:num>
  <w:num w:numId="66" w16cid:durableId="10843118">
    <w:abstractNumId w:val="66"/>
  </w:num>
  <w:num w:numId="67" w16cid:durableId="545534193">
    <w:abstractNumId w:val="52"/>
  </w:num>
  <w:num w:numId="68" w16cid:durableId="667758218">
    <w:abstractNumId w:val="44"/>
  </w:num>
  <w:num w:numId="69" w16cid:durableId="385227828">
    <w:abstractNumId w:val="30"/>
  </w:num>
  <w:num w:numId="70" w16cid:durableId="949319761">
    <w:abstractNumId w:val="67"/>
  </w:num>
  <w:num w:numId="71" w16cid:durableId="1386224923">
    <w:abstractNumId w:val="4"/>
  </w:num>
  <w:num w:numId="72" w16cid:durableId="413013658">
    <w:abstractNumId w:val="95"/>
  </w:num>
  <w:num w:numId="73" w16cid:durableId="966084276">
    <w:abstractNumId w:val="39"/>
  </w:num>
  <w:num w:numId="74" w16cid:durableId="1909260982">
    <w:abstractNumId w:val="23"/>
  </w:num>
  <w:num w:numId="75" w16cid:durableId="394861981">
    <w:abstractNumId w:val="46"/>
  </w:num>
  <w:num w:numId="76" w16cid:durableId="1559901453">
    <w:abstractNumId w:val="60"/>
  </w:num>
  <w:num w:numId="77" w16cid:durableId="1884975277">
    <w:abstractNumId w:val="102"/>
  </w:num>
  <w:num w:numId="78" w16cid:durableId="162167941">
    <w:abstractNumId w:val="86"/>
  </w:num>
  <w:num w:numId="79" w16cid:durableId="913003280">
    <w:abstractNumId w:val="65"/>
  </w:num>
  <w:num w:numId="80" w16cid:durableId="272712989">
    <w:abstractNumId w:val="51"/>
  </w:num>
  <w:num w:numId="81" w16cid:durableId="998925364">
    <w:abstractNumId w:val="33"/>
  </w:num>
  <w:num w:numId="82" w16cid:durableId="1060834085">
    <w:abstractNumId w:val="74"/>
  </w:num>
  <w:num w:numId="83" w16cid:durableId="1218711228">
    <w:abstractNumId w:val="43"/>
  </w:num>
  <w:num w:numId="84" w16cid:durableId="993145690">
    <w:abstractNumId w:val="87"/>
  </w:num>
  <w:num w:numId="85" w16cid:durableId="1751194118">
    <w:abstractNumId w:val="36"/>
  </w:num>
  <w:num w:numId="86" w16cid:durableId="413749816">
    <w:abstractNumId w:val="14"/>
  </w:num>
  <w:num w:numId="87" w16cid:durableId="1529562886">
    <w:abstractNumId w:val="2"/>
  </w:num>
  <w:num w:numId="88" w16cid:durableId="1062800768">
    <w:abstractNumId w:val="101"/>
  </w:num>
  <w:num w:numId="89" w16cid:durableId="670184967">
    <w:abstractNumId w:val="21"/>
  </w:num>
  <w:num w:numId="90" w16cid:durableId="155650887">
    <w:abstractNumId w:val="71"/>
  </w:num>
  <w:num w:numId="91" w16cid:durableId="1293557838">
    <w:abstractNumId w:val="75"/>
  </w:num>
  <w:num w:numId="92" w16cid:durableId="426313507">
    <w:abstractNumId w:val="9"/>
  </w:num>
  <w:num w:numId="93" w16cid:durableId="1245648502">
    <w:abstractNumId w:val="96"/>
  </w:num>
  <w:num w:numId="94" w16cid:durableId="739714979">
    <w:abstractNumId w:val="61"/>
  </w:num>
  <w:num w:numId="95" w16cid:durableId="1994677438">
    <w:abstractNumId w:val="45"/>
  </w:num>
  <w:num w:numId="96" w16cid:durableId="441002562">
    <w:abstractNumId w:val="42"/>
  </w:num>
  <w:num w:numId="97" w16cid:durableId="1190219865">
    <w:abstractNumId w:val="79"/>
  </w:num>
  <w:num w:numId="98" w16cid:durableId="1264797469">
    <w:abstractNumId w:val="48"/>
  </w:num>
  <w:num w:numId="99" w16cid:durableId="1683243090">
    <w:abstractNumId w:val="91"/>
  </w:num>
  <w:num w:numId="100" w16cid:durableId="1746799804">
    <w:abstractNumId w:val="64"/>
  </w:num>
  <w:num w:numId="101" w16cid:durableId="527333341">
    <w:abstractNumId w:val="34"/>
  </w:num>
  <w:num w:numId="102" w16cid:durableId="1995252440">
    <w:abstractNumId w:val="38"/>
  </w:num>
  <w:num w:numId="103" w16cid:durableId="1906065070">
    <w:abstractNumId w:val="103"/>
  </w:num>
  <w:num w:numId="104" w16cid:durableId="270163013">
    <w:abstractNumId w:val="7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46E5"/>
    <w:rsid w:val="00014808"/>
    <w:rsid w:val="000952B5"/>
    <w:rsid w:val="000A6BBD"/>
    <w:rsid w:val="000D7CAB"/>
    <w:rsid w:val="001564F4"/>
    <w:rsid w:val="0019590F"/>
    <w:rsid w:val="00265EF9"/>
    <w:rsid w:val="00300514"/>
    <w:rsid w:val="003C43FA"/>
    <w:rsid w:val="003D76C9"/>
    <w:rsid w:val="005A56E1"/>
    <w:rsid w:val="00604FF0"/>
    <w:rsid w:val="006A46E5"/>
    <w:rsid w:val="006E48A3"/>
    <w:rsid w:val="00770EEB"/>
    <w:rsid w:val="007C1578"/>
    <w:rsid w:val="008065AA"/>
    <w:rsid w:val="0091773C"/>
    <w:rsid w:val="009653F1"/>
    <w:rsid w:val="009E59BD"/>
    <w:rsid w:val="00A6699E"/>
    <w:rsid w:val="00A91E1E"/>
    <w:rsid w:val="00AC28B0"/>
    <w:rsid w:val="00B03A06"/>
    <w:rsid w:val="00B91830"/>
    <w:rsid w:val="00D72718"/>
    <w:rsid w:val="00D84F4C"/>
    <w:rsid w:val="00DD505D"/>
    <w:rsid w:val="00EA2D4E"/>
    <w:rsid w:val="00F41282"/>
    <w:rsid w:val="00F560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D39828"/>
  <w15:chartTrackingRefBased/>
  <w15:docId w15:val="{CF6063A9-8CCC-458C-9B4E-E757CB09D8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A46E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A46E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A46E5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A46E5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A46E5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A46E5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A46E5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A46E5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A46E5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A46E5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A46E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A46E5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A46E5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A46E5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A46E5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A46E5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A46E5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A46E5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A46E5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A46E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A46E5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A46E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A46E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A46E5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A46E5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A46E5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A46E5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A46E5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A46E5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2</TotalTime>
  <Pages>25</Pages>
  <Words>3684</Words>
  <Characters>21005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4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tesh Singh</dc:creator>
  <cp:keywords/>
  <dc:description/>
  <cp:lastModifiedBy>Ritesh Singh</cp:lastModifiedBy>
  <cp:revision>10</cp:revision>
  <dcterms:created xsi:type="dcterms:W3CDTF">2025-09-21T03:39:00Z</dcterms:created>
  <dcterms:modified xsi:type="dcterms:W3CDTF">2025-09-27T05:50:00Z</dcterms:modified>
</cp:coreProperties>
</file>